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07964" w14:textId="29D7ECA7" w:rsidR="00FC7F4A" w:rsidRDefault="0028413D">
      <w:pPr>
        <w:rPr>
          <w:rFonts w:asciiTheme="majorEastAsia" w:eastAsiaTheme="majorEastAsia" w:hAnsiTheme="majorEastAsia"/>
          <w:b/>
          <w:bCs/>
          <w:sz w:val="44"/>
          <w:szCs w:val="44"/>
        </w:rPr>
      </w:pPr>
      <w:r w:rsidRPr="0028413D">
        <w:rPr>
          <w:rFonts w:asciiTheme="majorEastAsia" w:eastAsiaTheme="majorEastAsia" w:hAnsiTheme="majorEastAsia" w:hint="eastAsia"/>
          <w:b/>
          <w:bCs/>
          <w:sz w:val="44"/>
          <w:szCs w:val="44"/>
        </w:rPr>
        <w:t>中医舌象识别需求分析</w:t>
      </w:r>
    </w:p>
    <w:p w14:paraId="4E8CDA62" w14:textId="77777777" w:rsidR="00C823A6" w:rsidRDefault="00C823A6" w:rsidP="0028413D"/>
    <w:p w14:paraId="1C0FC259" w14:textId="4C139D84" w:rsidR="0028413D" w:rsidRDefault="0028413D" w:rsidP="0028413D">
      <w:r>
        <w:rPr>
          <w:rFonts w:hint="eastAsia"/>
        </w:rPr>
        <w:t>1</w:t>
      </w:r>
      <w:r>
        <w:t xml:space="preserve"> </w:t>
      </w:r>
      <w:r>
        <w:rPr>
          <w:rFonts w:hint="eastAsia"/>
        </w:rPr>
        <w:t>前言</w:t>
      </w:r>
    </w:p>
    <w:p w14:paraId="278EA2B4" w14:textId="77777777" w:rsidR="006B79C4" w:rsidRDefault="006B79C4" w:rsidP="0028413D"/>
    <w:p w14:paraId="239F9D6F" w14:textId="77777777" w:rsidR="0028413D" w:rsidRDefault="0028413D" w:rsidP="0028413D">
      <w:r>
        <w:rPr>
          <w:rFonts w:hint="eastAsia"/>
        </w:rPr>
        <w:t>1.1</w:t>
      </w:r>
      <w:r>
        <w:t xml:space="preserve"> </w:t>
      </w:r>
      <w:r>
        <w:rPr>
          <w:rFonts w:hint="eastAsia"/>
        </w:rPr>
        <w:t>需求背景</w:t>
      </w:r>
    </w:p>
    <w:p w14:paraId="3D6781A4" w14:textId="77777777" w:rsidR="0028413D" w:rsidRDefault="0028413D" w:rsidP="0028413D">
      <w:r>
        <w:tab/>
      </w:r>
      <w:r>
        <w:rPr>
          <w:rFonts w:hint="eastAsia"/>
        </w:rPr>
        <w:t>在技术快速发展的今天，计算机技术已经在社会及人们的生活中得到了广泛的应用，其普及方便了人的学习和生活。如今，健康逐渐成为了人们关注的重点，而随着中医技术的普及与发扬，越来越多的人们愿意寻求中医的帮助来调节自己的身体健康，但由于医疗资源的紧张，很多人难以在有就医需求的时候顺利就医，由此引发了供不应求的情况。</w:t>
      </w:r>
    </w:p>
    <w:p w14:paraId="46E55402" w14:textId="7B44AFA4" w:rsidR="0028413D" w:rsidRDefault="0028413D" w:rsidP="0028413D">
      <w:pPr>
        <w:ind w:firstLine="420"/>
      </w:pPr>
      <w:r>
        <w:rPr>
          <w:rFonts w:hint="eastAsia"/>
          <w:color w:val="000000" w:themeColor="text1"/>
          <w:szCs w:val="24"/>
        </w:rPr>
        <w:t>本次的工程将从舌相识别的角度制作一个系统，通过一定程度上缓解难求医的状态。未来</w:t>
      </w:r>
      <w:r>
        <w:rPr>
          <w:rFonts w:hint="eastAsia"/>
        </w:rPr>
        <w:t>使用者可通过手机或相机拍摄的舌象（舌面、舌根）照片上传系统</w:t>
      </w:r>
      <w:r>
        <w:rPr>
          <w:rFonts w:hint="eastAsia"/>
          <w:color w:val="000000" w:themeColor="text1"/>
          <w:szCs w:val="24"/>
        </w:rPr>
        <w:t>，本舌象识别、诊断</w:t>
      </w:r>
      <w:r>
        <w:rPr>
          <w:rFonts w:hint="eastAsia"/>
        </w:rPr>
        <w:t>系统根据预先建立的神经网络模型进行图像的分类，判断用户舌象属性，并给出健康建议，辅助客户进行自诊断或者就医参考。</w:t>
      </w:r>
    </w:p>
    <w:p w14:paraId="15132895" w14:textId="77777777" w:rsidR="00AB41DA" w:rsidRDefault="00AB41DA" w:rsidP="0028413D">
      <w:pPr>
        <w:ind w:firstLine="420"/>
      </w:pPr>
    </w:p>
    <w:p w14:paraId="66D4ABFD" w14:textId="77777777" w:rsidR="0028413D" w:rsidRDefault="0028413D" w:rsidP="0028413D">
      <w:r>
        <w:rPr>
          <w:rFonts w:hint="eastAsia"/>
        </w:rPr>
        <w:t>1.2</w:t>
      </w:r>
      <w:r>
        <w:t xml:space="preserve"> </w:t>
      </w:r>
      <w:r>
        <w:rPr>
          <w:rFonts w:hint="eastAsia"/>
        </w:rPr>
        <w:t>文档编写目的</w:t>
      </w:r>
    </w:p>
    <w:p w14:paraId="07D6EBE5" w14:textId="77777777" w:rsidR="0028413D" w:rsidRDefault="0028413D" w:rsidP="0028413D">
      <w:pPr>
        <w:rPr>
          <w:rFonts w:ascii="宋体" w:hAnsi="宋体"/>
          <w:color w:val="000000" w:themeColor="text1"/>
        </w:rPr>
      </w:pPr>
      <w:r>
        <w:tab/>
      </w:r>
      <w:r>
        <w:rPr>
          <w:rFonts w:ascii="宋体" w:hAnsi="宋体" w:hint="eastAsia"/>
          <w:color w:val="000000" w:themeColor="text1"/>
        </w:rPr>
        <w:t>本需求规格说明书为中医舌相识别和诊断系统的需求实践提供了一个规范化的方法。</w:t>
      </w:r>
    </w:p>
    <w:p w14:paraId="5B2461A5" w14:textId="77777777" w:rsidR="0028413D" w:rsidRDefault="0028413D" w:rsidP="0028413D">
      <w:pPr>
        <w:rPr>
          <w:rFonts w:ascii="宋体" w:hAnsi="宋体"/>
          <w:color w:val="000000" w:themeColor="text1"/>
        </w:rPr>
      </w:pPr>
      <w:r>
        <w:rPr>
          <w:rFonts w:ascii="宋体" w:hAnsi="宋体"/>
          <w:color w:val="000000" w:themeColor="text1"/>
        </w:rPr>
        <w:tab/>
      </w:r>
      <w:r>
        <w:rPr>
          <w:rFonts w:ascii="宋体" w:hAnsi="宋体" w:hint="eastAsia"/>
          <w:color w:val="000000" w:themeColor="text1"/>
        </w:rPr>
        <w:t>本说明书适用对象：</w:t>
      </w:r>
    </w:p>
    <w:p w14:paraId="1DC2CC4A" w14:textId="1F361C70" w:rsidR="0028413D" w:rsidRDefault="0028413D" w:rsidP="0028413D">
      <w:pPr>
        <w:rPr>
          <w:rFonts w:ascii="宋体" w:hAnsi="宋体"/>
          <w:color w:val="000000" w:themeColor="text1"/>
        </w:rPr>
      </w:pPr>
      <w:r>
        <w:rPr>
          <w:rFonts w:ascii="宋体" w:hAnsi="宋体"/>
          <w:color w:val="000000" w:themeColor="text1"/>
        </w:rPr>
        <w:tab/>
      </w:r>
      <w:r>
        <w:rPr>
          <w:rFonts w:ascii="宋体" w:hAnsi="宋体" w:hint="eastAsia"/>
          <w:color w:val="000000" w:themeColor="text1"/>
        </w:rPr>
        <w:t>1）软</w:t>
      </w:r>
      <w:r w:rsidR="00AD68B6">
        <w:rPr>
          <w:rFonts w:ascii="宋体" w:hAnsi="宋体"/>
          <w:color w:val="000000" w:themeColor="text1"/>
        </w:rPr>
        <w:tab/>
        <w:t>1</w:t>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sidR="00662370">
        <w:rPr>
          <w:rFonts w:ascii="宋体" w:hAnsi="宋体"/>
          <w:color w:val="000000" w:themeColor="text1"/>
        </w:rPr>
        <w:tab/>
      </w:r>
      <w:r>
        <w:rPr>
          <w:rFonts w:ascii="宋体" w:hAnsi="宋体" w:hint="eastAsia"/>
          <w:color w:val="000000" w:themeColor="text1"/>
        </w:rPr>
        <w:t>件客户，精确地描述他们想要获得什么样的产品。</w:t>
      </w:r>
    </w:p>
    <w:p w14:paraId="5523E216" w14:textId="77777777" w:rsidR="0028413D" w:rsidRDefault="0028413D" w:rsidP="0028413D">
      <w:pPr>
        <w:rPr>
          <w:rFonts w:ascii="宋体" w:hAnsi="宋体"/>
          <w:color w:val="000000" w:themeColor="text1"/>
        </w:rPr>
      </w:pPr>
      <w:r>
        <w:rPr>
          <w:rFonts w:ascii="宋体" w:hAnsi="宋体"/>
          <w:color w:val="000000" w:themeColor="text1"/>
        </w:rPr>
        <w:tab/>
      </w:r>
      <w:r>
        <w:rPr>
          <w:rFonts w:ascii="宋体" w:hAnsi="宋体" w:hint="eastAsia"/>
          <w:color w:val="000000" w:themeColor="text1"/>
        </w:rPr>
        <w:t>2）软件开发者，准确地理解客户需要什么样的产品。</w:t>
      </w:r>
    </w:p>
    <w:p w14:paraId="5CA55077" w14:textId="77777777" w:rsidR="0028413D" w:rsidRDefault="0028413D" w:rsidP="0028413D">
      <w:r>
        <w:tab/>
      </w:r>
      <w:r>
        <w:rPr>
          <w:rFonts w:hint="eastAsia"/>
        </w:rPr>
        <w:t>SRS</w:t>
      </w:r>
      <w:r>
        <w:rPr>
          <w:rFonts w:hint="eastAsia"/>
        </w:rPr>
        <w:t>将完成下列目标：</w:t>
      </w:r>
    </w:p>
    <w:p w14:paraId="4D0CC357" w14:textId="77777777" w:rsidR="0028413D" w:rsidRDefault="0028413D" w:rsidP="0028413D">
      <w:r>
        <w:tab/>
      </w:r>
      <w:r>
        <w:rPr>
          <w:rFonts w:hint="eastAsia"/>
        </w:rPr>
        <w:t>1</w:t>
      </w:r>
      <w:r>
        <w:rPr>
          <w:rFonts w:hint="eastAsia"/>
        </w:rPr>
        <w:t>）在软件产品完成目标方面为客户和开发者之间建立共同协议创立一个基础。对要实现的软件功能做全面描述，帮助客户判断所规定的软件是否符合他们的要求，或者怎样修改这种软件才能适合他们的要求；</w:t>
      </w:r>
    </w:p>
    <w:p w14:paraId="7DAEBFD6" w14:textId="77777777" w:rsidR="0028413D" w:rsidRDefault="0028413D" w:rsidP="0028413D">
      <w:r>
        <w:tab/>
      </w:r>
      <w:r>
        <w:rPr>
          <w:rFonts w:hint="eastAsia"/>
        </w:rPr>
        <w:t>2</w:t>
      </w:r>
      <w:r>
        <w:rPr>
          <w:rFonts w:hint="eastAsia"/>
        </w:rPr>
        <w:t>）提高开发效率。客户在设计开始之前周密地思考全部需求，从而减少事后重新设计、重新编码和重新测试的返工活动；</w:t>
      </w:r>
    </w:p>
    <w:p w14:paraId="34026FC7" w14:textId="77777777" w:rsidR="0028413D" w:rsidRDefault="0028413D" w:rsidP="0028413D">
      <w:r>
        <w:tab/>
      </w:r>
      <w:r>
        <w:rPr>
          <w:rFonts w:hint="eastAsia"/>
        </w:rPr>
        <w:t>3</w:t>
      </w:r>
      <w:r>
        <w:rPr>
          <w:rFonts w:hint="eastAsia"/>
        </w:rPr>
        <w:t>）为成本计价和编制计划进度提供基础。提供对被开发软件产品的描述，是计算机软件产品成本核算的基础，并且可以为各方的要加和付费提供依据；</w:t>
      </w:r>
    </w:p>
    <w:p w14:paraId="5C86E2A8" w14:textId="1B08954D" w:rsidR="0028413D" w:rsidRDefault="0028413D" w:rsidP="0028413D">
      <w:r>
        <w:tab/>
      </w:r>
      <w:r>
        <w:rPr>
          <w:rFonts w:hint="eastAsia"/>
        </w:rPr>
        <w:t>4</w:t>
      </w:r>
      <w:r>
        <w:rPr>
          <w:rFonts w:hint="eastAsia"/>
        </w:rPr>
        <w:t>）为确认和验证提供一个基准。有效地编制确认和验证计划，并提供一个可以度量和遵循的基准。</w:t>
      </w:r>
    </w:p>
    <w:p w14:paraId="33547527" w14:textId="77777777" w:rsidR="00AB41DA" w:rsidRDefault="00AB41DA" w:rsidP="0028413D"/>
    <w:p w14:paraId="3DB23E2B" w14:textId="77777777" w:rsidR="0028413D" w:rsidRDefault="0028413D" w:rsidP="0028413D">
      <w:r>
        <w:rPr>
          <w:rFonts w:hint="eastAsia"/>
        </w:rPr>
        <w:t>1.3</w:t>
      </w:r>
      <w:r>
        <w:t xml:space="preserve"> </w:t>
      </w:r>
      <w:r>
        <w:rPr>
          <w:rFonts w:hint="eastAsia"/>
        </w:rPr>
        <w:t>功能需求方</w:t>
      </w:r>
    </w:p>
    <w:p w14:paraId="7A07CA1D" w14:textId="77777777" w:rsidR="0028413D" w:rsidRDefault="0028413D" w:rsidP="0028413D">
      <w:r>
        <w:tab/>
      </w:r>
      <w:r>
        <w:rPr>
          <w:rFonts w:hint="eastAsia"/>
        </w:rPr>
        <w:t>客户：闫波老师</w:t>
      </w:r>
    </w:p>
    <w:p w14:paraId="17E1BA37" w14:textId="4A1F2C43" w:rsidR="0028413D" w:rsidRDefault="0028413D" w:rsidP="0028413D">
      <w:r>
        <w:tab/>
      </w:r>
      <w:r>
        <w:rPr>
          <w:rFonts w:hint="eastAsia"/>
        </w:rPr>
        <w:t>用户：闫波老师</w:t>
      </w:r>
    </w:p>
    <w:p w14:paraId="28F1F10A" w14:textId="77777777" w:rsidR="00AB41DA" w:rsidRDefault="00AB41DA" w:rsidP="0028413D"/>
    <w:p w14:paraId="49B1973D" w14:textId="77777777" w:rsidR="0028413D" w:rsidRDefault="0028413D" w:rsidP="0028413D">
      <w:r>
        <w:rPr>
          <w:rFonts w:hint="eastAsia"/>
        </w:rPr>
        <w:t>1.4</w:t>
      </w:r>
      <w:r>
        <w:t xml:space="preserve"> </w:t>
      </w:r>
      <w:r>
        <w:rPr>
          <w:rFonts w:hint="eastAsia"/>
        </w:rPr>
        <w:t>功能开发和实施方</w:t>
      </w:r>
    </w:p>
    <w:p w14:paraId="3D03CF09" w14:textId="77777777" w:rsidR="0028413D" w:rsidRDefault="0028413D" w:rsidP="0028413D">
      <w:r>
        <w:tab/>
      </w:r>
      <w:r>
        <w:rPr>
          <w:rFonts w:hint="eastAsia"/>
        </w:rPr>
        <w:t>开发者：计科</w:t>
      </w:r>
      <w:r>
        <w:rPr>
          <w:rFonts w:hint="eastAsia"/>
        </w:rPr>
        <w:t>7</w:t>
      </w:r>
      <w:r>
        <w:rPr>
          <w:rFonts w:hint="eastAsia"/>
        </w:rPr>
        <w:t>班倪潇晗小组</w:t>
      </w:r>
    </w:p>
    <w:p w14:paraId="562A57DF" w14:textId="77777777" w:rsidR="0028413D" w:rsidRDefault="0028413D" w:rsidP="0028413D"/>
    <w:p w14:paraId="22749864" w14:textId="77777777" w:rsidR="00AB41DA" w:rsidRDefault="00AB41DA" w:rsidP="00225098"/>
    <w:p w14:paraId="1F1C2047" w14:textId="77777777" w:rsidR="00AB41DA" w:rsidRDefault="00AB41DA" w:rsidP="00225098"/>
    <w:p w14:paraId="7EBA2F7D" w14:textId="77777777" w:rsidR="00AB41DA" w:rsidRDefault="00AB41DA" w:rsidP="00225098"/>
    <w:p w14:paraId="2EF389F1" w14:textId="77777777" w:rsidR="00AB41DA" w:rsidRDefault="00AB41DA" w:rsidP="00225098"/>
    <w:p w14:paraId="1F5B8BFB" w14:textId="77777777" w:rsidR="00AB41DA" w:rsidRDefault="00AB41DA" w:rsidP="00225098"/>
    <w:p w14:paraId="5D567D5E" w14:textId="77777777" w:rsidR="00AB41DA" w:rsidRDefault="00AB41DA" w:rsidP="00225098"/>
    <w:p w14:paraId="4B429ADF" w14:textId="6527D96A" w:rsidR="00225098" w:rsidRDefault="006B79C4" w:rsidP="00225098">
      <w:r>
        <w:t xml:space="preserve">2 </w:t>
      </w:r>
      <w:r>
        <w:rPr>
          <w:rFonts w:hint="eastAsia"/>
        </w:rPr>
        <w:t>功能需求</w:t>
      </w:r>
    </w:p>
    <w:p w14:paraId="44CCB6E3" w14:textId="77777777" w:rsidR="00AB41DA" w:rsidRDefault="00AB41DA" w:rsidP="00225098"/>
    <w:p w14:paraId="13141258" w14:textId="421D0C9D" w:rsidR="006B79C4" w:rsidRDefault="00AB41DA" w:rsidP="00225098">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1</w:t>
      </w:r>
      <w:r>
        <w:rPr>
          <w:rFonts w:asciiTheme="minorEastAsia" w:hAnsiTheme="minorEastAsia" w:hint="eastAsia"/>
          <w:szCs w:val="21"/>
        </w:rPr>
        <w:t>用例图</w:t>
      </w:r>
    </w:p>
    <w:p w14:paraId="288F2E58" w14:textId="77777777" w:rsidR="00AB41DA" w:rsidRDefault="00AB41DA" w:rsidP="00225098">
      <w:pPr>
        <w:rPr>
          <w:rFonts w:asciiTheme="minorEastAsia" w:hAnsiTheme="minorEastAsia"/>
          <w:szCs w:val="21"/>
        </w:rPr>
      </w:pPr>
    </w:p>
    <w:p w14:paraId="4D76E1AA" w14:textId="5A14680C" w:rsidR="006B79C4" w:rsidRDefault="006B79C4" w:rsidP="00225098">
      <w:pPr>
        <w:rPr>
          <w:rFonts w:asciiTheme="minorEastAsia" w:hAnsiTheme="minorEastAsia"/>
          <w:szCs w:val="21"/>
        </w:rPr>
      </w:pPr>
      <w:r>
        <w:rPr>
          <w:noProof/>
        </w:rPr>
        <w:drawing>
          <wp:inline distT="0" distB="0" distL="0" distR="0" wp14:anchorId="04B9AA56" wp14:editId="779C8E7F">
            <wp:extent cx="5274310" cy="2897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897505"/>
                    </a:xfrm>
                    <a:prstGeom prst="rect">
                      <a:avLst/>
                    </a:prstGeom>
                  </pic:spPr>
                </pic:pic>
              </a:graphicData>
            </a:graphic>
          </wp:inline>
        </w:drawing>
      </w:r>
    </w:p>
    <w:p w14:paraId="5BE87996" w14:textId="008D588C" w:rsidR="00AB41DA" w:rsidRDefault="00AB41DA" w:rsidP="00225098">
      <w:pPr>
        <w:rPr>
          <w:rFonts w:asciiTheme="minorEastAsia" w:hAnsiTheme="minorEastAsia"/>
          <w:szCs w:val="21"/>
        </w:rPr>
      </w:pPr>
    </w:p>
    <w:p w14:paraId="498A994C" w14:textId="1FF5E377" w:rsidR="00AB41DA" w:rsidRDefault="0037474A" w:rsidP="00225098">
      <w:pPr>
        <w:rPr>
          <w:rFonts w:asciiTheme="minorEastAsia" w:hAnsiTheme="minorEastAsia"/>
          <w:szCs w:val="21"/>
        </w:rPr>
      </w:pPr>
      <w:r>
        <w:object w:dxaOrig="4096" w:dyaOrig="3541" w14:anchorId="539BE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pt;height:177.2pt" o:ole="">
            <v:imagedata r:id="rId8" o:title=""/>
          </v:shape>
          <o:OLEObject Type="Embed" ProgID="Visio.Drawing.15" ShapeID="_x0000_i1025" DrawAspect="Content" ObjectID="_1666620993" r:id="rId9"/>
        </w:object>
      </w:r>
    </w:p>
    <w:p w14:paraId="4C46E79D" w14:textId="57304F78" w:rsidR="00AB41DA" w:rsidRDefault="00AB41DA" w:rsidP="00225098">
      <w:pPr>
        <w:rPr>
          <w:rFonts w:asciiTheme="minorEastAsia" w:hAnsiTheme="minorEastAsia"/>
          <w:szCs w:val="21"/>
        </w:rPr>
      </w:pPr>
    </w:p>
    <w:p w14:paraId="4748A9A1" w14:textId="77777777" w:rsidR="00AB41DA" w:rsidRDefault="00AB41DA" w:rsidP="00225098">
      <w:pPr>
        <w:rPr>
          <w:rFonts w:asciiTheme="minorEastAsia" w:hAnsiTheme="minorEastAsia"/>
          <w:szCs w:val="21"/>
        </w:rPr>
      </w:pPr>
    </w:p>
    <w:p w14:paraId="2989DEC6" w14:textId="77777777" w:rsidR="00AB41DA" w:rsidRDefault="00AB41DA" w:rsidP="00225098">
      <w:pPr>
        <w:rPr>
          <w:rFonts w:asciiTheme="minorEastAsia" w:hAnsiTheme="minorEastAsia"/>
          <w:szCs w:val="21"/>
        </w:rPr>
      </w:pPr>
    </w:p>
    <w:p w14:paraId="4FA2CBB5" w14:textId="77777777" w:rsidR="00AB41DA" w:rsidRDefault="00AB41DA" w:rsidP="00225098">
      <w:pPr>
        <w:rPr>
          <w:rFonts w:asciiTheme="minorEastAsia" w:hAnsiTheme="minorEastAsia"/>
          <w:szCs w:val="21"/>
        </w:rPr>
      </w:pPr>
    </w:p>
    <w:p w14:paraId="1246FCCB" w14:textId="77777777" w:rsidR="00AB41DA" w:rsidRDefault="00AB41DA" w:rsidP="00225098">
      <w:pPr>
        <w:rPr>
          <w:rFonts w:asciiTheme="minorEastAsia" w:hAnsiTheme="minorEastAsia"/>
          <w:szCs w:val="21"/>
        </w:rPr>
      </w:pPr>
    </w:p>
    <w:p w14:paraId="2563C3EB" w14:textId="77777777" w:rsidR="00AB41DA" w:rsidRDefault="00AB41DA" w:rsidP="00225098">
      <w:pPr>
        <w:rPr>
          <w:rFonts w:asciiTheme="minorEastAsia" w:hAnsiTheme="minorEastAsia"/>
          <w:szCs w:val="21"/>
        </w:rPr>
      </w:pPr>
    </w:p>
    <w:p w14:paraId="180F6E55" w14:textId="77777777" w:rsidR="00AB41DA" w:rsidRDefault="00AB41DA" w:rsidP="00225098">
      <w:pPr>
        <w:rPr>
          <w:rFonts w:asciiTheme="minorEastAsia" w:hAnsiTheme="minorEastAsia"/>
          <w:szCs w:val="21"/>
        </w:rPr>
      </w:pPr>
    </w:p>
    <w:p w14:paraId="184AD4B1" w14:textId="77777777" w:rsidR="00AB41DA" w:rsidRDefault="00AB41DA" w:rsidP="00225098">
      <w:pPr>
        <w:rPr>
          <w:rFonts w:asciiTheme="minorEastAsia" w:hAnsiTheme="minorEastAsia"/>
          <w:szCs w:val="21"/>
        </w:rPr>
      </w:pPr>
    </w:p>
    <w:p w14:paraId="4C6EDB90" w14:textId="77777777" w:rsidR="00AB41DA" w:rsidRDefault="00AB41DA" w:rsidP="00225098">
      <w:pPr>
        <w:rPr>
          <w:rFonts w:asciiTheme="minorEastAsia" w:hAnsiTheme="minorEastAsia"/>
          <w:szCs w:val="21"/>
        </w:rPr>
      </w:pPr>
    </w:p>
    <w:p w14:paraId="73659BD6" w14:textId="7585748F" w:rsidR="00AB41DA" w:rsidRDefault="00AB41DA" w:rsidP="00225098">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2</w:t>
      </w:r>
      <w:r>
        <w:rPr>
          <w:rFonts w:asciiTheme="minorEastAsia" w:hAnsiTheme="minorEastAsia" w:hint="eastAsia"/>
          <w:szCs w:val="21"/>
        </w:rPr>
        <w:t>顺序图</w:t>
      </w:r>
    </w:p>
    <w:p w14:paraId="10CFB06F" w14:textId="77777777" w:rsidR="00AB41DA" w:rsidRDefault="00AB41DA" w:rsidP="00225098">
      <w:pPr>
        <w:rPr>
          <w:rFonts w:asciiTheme="minorEastAsia" w:hAnsiTheme="minorEastAsia"/>
          <w:szCs w:val="21"/>
        </w:rPr>
      </w:pPr>
    </w:p>
    <w:p w14:paraId="2CA0C4AE" w14:textId="2EA60F98" w:rsidR="00AB41DA" w:rsidRDefault="00AB41DA" w:rsidP="00225098">
      <w:pPr>
        <w:rPr>
          <w:rFonts w:asciiTheme="minorEastAsia" w:hAnsiTheme="minorEastAsia"/>
          <w:szCs w:val="21"/>
        </w:rPr>
      </w:pPr>
      <w:r w:rsidRPr="00AB41DA">
        <w:rPr>
          <w:noProof/>
        </w:rPr>
        <w:lastRenderedPageBreak/>
        <w:drawing>
          <wp:inline distT="0" distB="0" distL="0" distR="0" wp14:anchorId="5F052D7D" wp14:editId="64AF0D44">
            <wp:extent cx="3292125" cy="3596952"/>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92125" cy="3596952"/>
                    </a:xfrm>
                    <a:prstGeom prst="rect">
                      <a:avLst/>
                    </a:prstGeom>
                  </pic:spPr>
                </pic:pic>
              </a:graphicData>
            </a:graphic>
          </wp:inline>
        </w:drawing>
      </w:r>
    </w:p>
    <w:p w14:paraId="33B0FF87" w14:textId="77777777" w:rsidR="00AB41DA" w:rsidRDefault="00AB41DA" w:rsidP="00225098">
      <w:pPr>
        <w:rPr>
          <w:rFonts w:asciiTheme="minorEastAsia" w:hAnsiTheme="minorEastAsia"/>
          <w:szCs w:val="21"/>
        </w:rPr>
      </w:pPr>
    </w:p>
    <w:p w14:paraId="1FE7DE30" w14:textId="36C4EE87" w:rsidR="00AB41DA" w:rsidRDefault="00AB41DA" w:rsidP="00225098">
      <w:pPr>
        <w:rPr>
          <w:rFonts w:asciiTheme="minorEastAsia" w:hAnsiTheme="minorEastAsia"/>
          <w:szCs w:val="21"/>
        </w:rPr>
      </w:pPr>
      <w:r>
        <w:rPr>
          <w:rFonts w:asciiTheme="minorEastAsia" w:hAnsiTheme="minorEastAsia" w:hint="eastAsia"/>
          <w:noProof/>
          <w:szCs w:val="21"/>
        </w:rPr>
        <w:drawing>
          <wp:inline distT="0" distB="0" distL="0" distR="0" wp14:anchorId="754B0C70" wp14:editId="15690F67">
            <wp:extent cx="5273040" cy="375666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040" cy="3756660"/>
                    </a:xfrm>
                    <a:prstGeom prst="rect">
                      <a:avLst/>
                    </a:prstGeom>
                    <a:noFill/>
                    <a:ln>
                      <a:noFill/>
                    </a:ln>
                  </pic:spPr>
                </pic:pic>
              </a:graphicData>
            </a:graphic>
          </wp:inline>
        </w:drawing>
      </w:r>
      <w:r>
        <w:rPr>
          <w:rFonts w:asciiTheme="minorEastAsia" w:hAnsiTheme="minorEastAsia"/>
          <w:noProof/>
          <w:szCs w:val="21"/>
        </w:rPr>
        <w:lastRenderedPageBreak/>
        <w:drawing>
          <wp:inline distT="0" distB="0" distL="0" distR="0" wp14:anchorId="7EFBE6D1" wp14:editId="268EED40">
            <wp:extent cx="5273675" cy="3688715"/>
            <wp:effectExtent l="0" t="0" r="317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3688715"/>
                    </a:xfrm>
                    <a:prstGeom prst="rect">
                      <a:avLst/>
                    </a:prstGeom>
                    <a:noFill/>
                  </pic:spPr>
                </pic:pic>
              </a:graphicData>
            </a:graphic>
          </wp:inline>
        </w:drawing>
      </w:r>
    </w:p>
    <w:p w14:paraId="3BFF8364" w14:textId="77777777" w:rsidR="00AB41DA" w:rsidRDefault="00AB41DA" w:rsidP="00225098">
      <w:pPr>
        <w:rPr>
          <w:rFonts w:asciiTheme="minorEastAsia" w:hAnsiTheme="minorEastAsia"/>
          <w:szCs w:val="21"/>
        </w:rPr>
      </w:pPr>
    </w:p>
    <w:p w14:paraId="6774A227" w14:textId="53417E4E" w:rsidR="00AB41DA" w:rsidRDefault="00AB41DA" w:rsidP="00225098">
      <w:pPr>
        <w:rPr>
          <w:rFonts w:asciiTheme="minorEastAsia" w:hAnsiTheme="minorEastAsia"/>
          <w:szCs w:val="21"/>
        </w:rPr>
      </w:pPr>
      <w:r>
        <w:rPr>
          <w:rFonts w:asciiTheme="minorEastAsia" w:hAnsiTheme="minorEastAsia" w:hint="eastAsia"/>
          <w:noProof/>
          <w:szCs w:val="21"/>
        </w:rPr>
        <w:drawing>
          <wp:inline distT="0" distB="0" distL="0" distR="0" wp14:anchorId="563992EF" wp14:editId="5C9D39D6">
            <wp:extent cx="5265420" cy="29184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5420" cy="2918460"/>
                    </a:xfrm>
                    <a:prstGeom prst="rect">
                      <a:avLst/>
                    </a:prstGeom>
                    <a:noFill/>
                    <a:ln>
                      <a:noFill/>
                    </a:ln>
                  </pic:spPr>
                </pic:pic>
              </a:graphicData>
            </a:graphic>
          </wp:inline>
        </w:drawing>
      </w:r>
      <w:r>
        <w:rPr>
          <w:rFonts w:asciiTheme="minorEastAsia" w:hAnsiTheme="minorEastAsia"/>
          <w:noProof/>
          <w:szCs w:val="21"/>
        </w:rPr>
        <w:lastRenderedPageBreak/>
        <w:drawing>
          <wp:inline distT="0" distB="0" distL="0" distR="0" wp14:anchorId="620C6A1C" wp14:editId="3F4BB100">
            <wp:extent cx="5267325" cy="3115310"/>
            <wp:effectExtent l="0" t="0" r="952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115310"/>
                    </a:xfrm>
                    <a:prstGeom prst="rect">
                      <a:avLst/>
                    </a:prstGeom>
                    <a:noFill/>
                  </pic:spPr>
                </pic:pic>
              </a:graphicData>
            </a:graphic>
          </wp:inline>
        </w:drawing>
      </w:r>
    </w:p>
    <w:p w14:paraId="12975DAA" w14:textId="2C564CDB" w:rsidR="00AB41DA" w:rsidRDefault="00AB41DA" w:rsidP="00225098">
      <w:pPr>
        <w:rPr>
          <w:rFonts w:asciiTheme="minorEastAsia" w:hAnsiTheme="minorEastAsia"/>
          <w:szCs w:val="21"/>
        </w:rPr>
      </w:pPr>
    </w:p>
    <w:p w14:paraId="05CF45E7" w14:textId="41D88E76" w:rsidR="00AB41DA" w:rsidRDefault="00AB41DA" w:rsidP="00225098">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 xml:space="preserve">.3 </w:t>
      </w:r>
      <w:r>
        <w:rPr>
          <w:rFonts w:asciiTheme="minorEastAsia" w:hAnsiTheme="minorEastAsia" w:hint="eastAsia"/>
          <w:szCs w:val="21"/>
        </w:rPr>
        <w:t>模块用例分析</w:t>
      </w:r>
    </w:p>
    <w:p w14:paraId="2BDE1D5C" w14:textId="031919C2" w:rsidR="00AB41DA" w:rsidRDefault="00AB41DA" w:rsidP="00225098">
      <w:pPr>
        <w:rPr>
          <w:rFonts w:asciiTheme="minorEastAsia" w:hAnsiTheme="minorEastAsia"/>
          <w:szCs w:val="21"/>
        </w:rPr>
      </w:pPr>
    </w:p>
    <w:p w14:paraId="74FDD7F4" w14:textId="5059D40A" w:rsidR="00AB41DA" w:rsidRDefault="007C5366" w:rsidP="00225098">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 xml:space="preserve">.3.1 </w:t>
      </w:r>
      <w:r>
        <w:rPr>
          <w:rFonts w:asciiTheme="minorEastAsia" w:hAnsiTheme="minorEastAsia" w:hint="eastAsia"/>
          <w:szCs w:val="21"/>
        </w:rPr>
        <w:t>登录及个人信息管理模块</w:t>
      </w:r>
    </w:p>
    <w:p w14:paraId="5D55BF5D" w14:textId="21285C80" w:rsidR="007C5366" w:rsidRDefault="007C5366" w:rsidP="00225098">
      <w:pPr>
        <w:rPr>
          <w:rFonts w:asciiTheme="minorEastAsia" w:hAnsiTheme="minorEastAsia"/>
          <w:szCs w:val="21"/>
        </w:rPr>
      </w:pPr>
    </w:p>
    <w:p w14:paraId="24715E50" w14:textId="4F5C0902" w:rsidR="007C5366" w:rsidRDefault="0060390D" w:rsidP="00225098">
      <w:pPr>
        <w:rPr>
          <w:rFonts w:asciiTheme="minorEastAsia" w:hAnsiTheme="minorEastAsia"/>
          <w:szCs w:val="21"/>
        </w:rPr>
      </w:pPr>
      <w:r>
        <w:rPr>
          <w:rFonts w:asciiTheme="minorEastAsia" w:hAnsiTheme="minorEastAsia"/>
          <w:noProof/>
          <w:szCs w:val="21"/>
        </w:rPr>
        <w:drawing>
          <wp:inline distT="0" distB="0" distL="0" distR="0" wp14:anchorId="17672753" wp14:editId="21798E7D">
            <wp:extent cx="5273675" cy="351155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675" cy="3511550"/>
                    </a:xfrm>
                    <a:prstGeom prst="rect">
                      <a:avLst/>
                    </a:prstGeom>
                    <a:noFill/>
                  </pic:spPr>
                </pic:pic>
              </a:graphicData>
            </a:graphic>
          </wp:inline>
        </w:drawing>
      </w:r>
    </w:p>
    <w:p w14:paraId="208A9B52" w14:textId="610EB14D" w:rsidR="007C5366" w:rsidRDefault="007C5366" w:rsidP="00225098">
      <w:pPr>
        <w:rPr>
          <w:rFonts w:asciiTheme="minorEastAsia" w:hAnsiTheme="minorEastAsia"/>
          <w:szCs w:val="21"/>
        </w:rPr>
      </w:pPr>
    </w:p>
    <w:p w14:paraId="0D1D565D" w14:textId="77777777" w:rsidR="007C5366" w:rsidRPr="007C5366" w:rsidRDefault="007C5366" w:rsidP="007C5366">
      <w:pPr>
        <w:rPr>
          <w:rFonts w:asciiTheme="minorEastAsia" w:hAnsiTheme="minorEastAsia"/>
          <w:szCs w:val="21"/>
        </w:rPr>
      </w:pPr>
      <w:r w:rsidRPr="007C5366">
        <w:rPr>
          <w:rFonts w:asciiTheme="minorEastAsia" w:hAnsiTheme="minorEastAsia" w:hint="eastAsia"/>
          <w:szCs w:val="21"/>
        </w:rPr>
        <w:t>用例名：注册。</w:t>
      </w:r>
    </w:p>
    <w:p w14:paraId="3986F112" w14:textId="656F3FA5" w:rsidR="007C5366" w:rsidRPr="007C5366" w:rsidRDefault="007C5366" w:rsidP="007C5366">
      <w:pPr>
        <w:rPr>
          <w:rFonts w:asciiTheme="minorEastAsia" w:hAnsiTheme="minorEastAsia"/>
          <w:szCs w:val="21"/>
        </w:rPr>
      </w:pPr>
      <w:r w:rsidRPr="007C5366">
        <w:rPr>
          <w:rFonts w:asciiTheme="minorEastAsia" w:hAnsiTheme="minorEastAsia" w:hint="eastAsia"/>
          <w:szCs w:val="21"/>
        </w:rPr>
        <w:t>基本事件流：用户第一次使用系统前，需要先填写个人的信息资料、密码，系统用户生成一个新的账户。</w:t>
      </w:r>
    </w:p>
    <w:p w14:paraId="08DB1DBA" w14:textId="77E982B1" w:rsidR="007C5366" w:rsidRPr="007C5366" w:rsidRDefault="007C5366" w:rsidP="007C5366">
      <w:pPr>
        <w:rPr>
          <w:rFonts w:asciiTheme="minorEastAsia" w:hAnsiTheme="minorEastAsia"/>
          <w:szCs w:val="21"/>
        </w:rPr>
      </w:pPr>
      <w:r w:rsidRPr="007C5366">
        <w:rPr>
          <w:rFonts w:asciiTheme="minorEastAsia" w:hAnsiTheme="minorEastAsia" w:hint="eastAsia"/>
          <w:szCs w:val="21"/>
        </w:rPr>
        <w:t>扩展事件流：无。</w:t>
      </w:r>
    </w:p>
    <w:p w14:paraId="59102868" w14:textId="267DAE1E" w:rsidR="007C5366" w:rsidRPr="007C5366" w:rsidRDefault="007C5366" w:rsidP="007C5366">
      <w:pPr>
        <w:rPr>
          <w:rFonts w:asciiTheme="minorEastAsia" w:hAnsiTheme="minorEastAsia"/>
          <w:szCs w:val="21"/>
        </w:rPr>
      </w:pPr>
      <w:r w:rsidRPr="007C5366">
        <w:rPr>
          <w:rFonts w:asciiTheme="minorEastAsia" w:hAnsiTheme="minorEastAsia" w:hint="eastAsia"/>
          <w:szCs w:val="21"/>
        </w:rPr>
        <w:lastRenderedPageBreak/>
        <w:t>关系描述：无。</w:t>
      </w:r>
    </w:p>
    <w:p w14:paraId="5BEB14B1" w14:textId="3E8D8A2B" w:rsidR="007C5366" w:rsidRPr="007C5366" w:rsidRDefault="007C5366" w:rsidP="007C5366">
      <w:pPr>
        <w:rPr>
          <w:rFonts w:asciiTheme="minorEastAsia" w:hAnsiTheme="minorEastAsia"/>
          <w:szCs w:val="21"/>
        </w:rPr>
      </w:pPr>
      <w:r w:rsidRPr="007C5366">
        <w:rPr>
          <w:rFonts w:asciiTheme="minorEastAsia" w:hAnsiTheme="minorEastAsia" w:hint="eastAsia"/>
          <w:szCs w:val="21"/>
        </w:rPr>
        <w:t>前置条件：无。</w:t>
      </w:r>
    </w:p>
    <w:p w14:paraId="6485AE41" w14:textId="56FA6238" w:rsidR="007C5366" w:rsidRPr="007C5366" w:rsidRDefault="007C5366" w:rsidP="007C5366">
      <w:pPr>
        <w:rPr>
          <w:rFonts w:asciiTheme="minorEastAsia" w:hAnsiTheme="minorEastAsia"/>
          <w:szCs w:val="21"/>
        </w:rPr>
      </w:pPr>
      <w:r w:rsidRPr="007C5366">
        <w:rPr>
          <w:rFonts w:asciiTheme="minorEastAsia" w:hAnsiTheme="minorEastAsia" w:hint="eastAsia"/>
          <w:szCs w:val="21"/>
        </w:rPr>
        <w:t>后置条件：产生一个新用户。</w:t>
      </w:r>
    </w:p>
    <w:p w14:paraId="777AD94A" w14:textId="3BDEBF48" w:rsidR="007C5366" w:rsidRPr="007C5366" w:rsidRDefault="007C5366" w:rsidP="007C5366">
      <w:pPr>
        <w:rPr>
          <w:rFonts w:asciiTheme="minorEastAsia" w:hAnsiTheme="minorEastAsia"/>
          <w:szCs w:val="21"/>
        </w:rPr>
      </w:pPr>
      <w:r w:rsidRPr="007C5366">
        <w:rPr>
          <w:rFonts w:asciiTheme="minorEastAsia" w:hAnsiTheme="minorEastAsia" w:hint="eastAsia"/>
          <w:szCs w:val="21"/>
        </w:rPr>
        <w:t>异常：用户名已存在，则无法完成注册</w:t>
      </w:r>
    </w:p>
    <w:p w14:paraId="3EEED861" w14:textId="6B5D0FFC" w:rsidR="007C5366" w:rsidRPr="007C5366" w:rsidRDefault="007C5366" w:rsidP="007C5366">
      <w:pPr>
        <w:rPr>
          <w:rFonts w:asciiTheme="minorEastAsia" w:hAnsiTheme="minorEastAsia"/>
          <w:szCs w:val="21"/>
        </w:rPr>
      </w:pPr>
      <w:r w:rsidRPr="007C5366">
        <w:rPr>
          <w:rFonts w:asciiTheme="minorEastAsia" w:hAnsiTheme="minorEastAsia" w:hint="eastAsia"/>
          <w:szCs w:val="21"/>
        </w:rPr>
        <w:t>限制：无。</w:t>
      </w:r>
    </w:p>
    <w:p w14:paraId="6BEFDBAD" w14:textId="77777777" w:rsidR="007C5366" w:rsidRPr="007C5366" w:rsidRDefault="007C5366" w:rsidP="007C5366">
      <w:pPr>
        <w:rPr>
          <w:rFonts w:asciiTheme="minorEastAsia" w:hAnsiTheme="minorEastAsia"/>
          <w:szCs w:val="21"/>
        </w:rPr>
      </w:pPr>
      <w:r w:rsidRPr="007C5366">
        <w:rPr>
          <w:rFonts w:asciiTheme="minorEastAsia" w:hAnsiTheme="minorEastAsia"/>
          <w:szCs w:val="21"/>
        </w:rPr>
        <w:tab/>
      </w:r>
    </w:p>
    <w:p w14:paraId="6BCB5EE7" w14:textId="6C3B26C9" w:rsidR="007C5366" w:rsidRPr="007C5366" w:rsidRDefault="007C5366" w:rsidP="007C5366">
      <w:pPr>
        <w:rPr>
          <w:rFonts w:asciiTheme="minorEastAsia" w:hAnsiTheme="minorEastAsia"/>
          <w:szCs w:val="21"/>
        </w:rPr>
      </w:pPr>
      <w:r w:rsidRPr="007C5366">
        <w:rPr>
          <w:rFonts w:asciiTheme="minorEastAsia" w:hAnsiTheme="minorEastAsia" w:hint="eastAsia"/>
          <w:szCs w:val="21"/>
        </w:rPr>
        <w:t>用例名：登录。</w:t>
      </w:r>
    </w:p>
    <w:p w14:paraId="7404A2D9" w14:textId="344BF11F" w:rsidR="007C5366" w:rsidRPr="007C5366" w:rsidRDefault="007C5366" w:rsidP="007C5366">
      <w:pPr>
        <w:rPr>
          <w:rFonts w:asciiTheme="minorEastAsia" w:hAnsiTheme="minorEastAsia"/>
          <w:szCs w:val="21"/>
        </w:rPr>
      </w:pPr>
      <w:r w:rsidRPr="007C5366">
        <w:rPr>
          <w:rFonts w:asciiTheme="minorEastAsia" w:hAnsiTheme="minorEastAsia" w:hint="eastAsia"/>
          <w:szCs w:val="21"/>
        </w:rPr>
        <w:t>基本事件流：用户在进入应用前，需要先输入自己的用户名和密码进行登录。</w:t>
      </w:r>
    </w:p>
    <w:p w14:paraId="70E8646D" w14:textId="606DEEBA" w:rsidR="007C5366" w:rsidRPr="007C5366" w:rsidRDefault="007C5366" w:rsidP="007C5366">
      <w:pPr>
        <w:rPr>
          <w:rFonts w:asciiTheme="minorEastAsia" w:hAnsiTheme="minorEastAsia"/>
          <w:szCs w:val="21"/>
        </w:rPr>
      </w:pPr>
      <w:r w:rsidRPr="007C5366">
        <w:rPr>
          <w:rFonts w:asciiTheme="minorEastAsia" w:hAnsiTheme="minorEastAsia" w:hint="eastAsia"/>
          <w:szCs w:val="21"/>
        </w:rPr>
        <w:t>扩展事件流：密码输错了需重新输入，忘记密码则进入找回密码阶段。</w:t>
      </w:r>
    </w:p>
    <w:p w14:paraId="1E61A4B5" w14:textId="746C45CF" w:rsidR="007C5366" w:rsidRPr="007C5366" w:rsidRDefault="007C5366" w:rsidP="007C5366">
      <w:pPr>
        <w:rPr>
          <w:rFonts w:asciiTheme="minorEastAsia" w:hAnsiTheme="minorEastAsia"/>
          <w:szCs w:val="21"/>
        </w:rPr>
      </w:pPr>
      <w:r w:rsidRPr="007C5366">
        <w:rPr>
          <w:rFonts w:asciiTheme="minorEastAsia" w:hAnsiTheme="minorEastAsia" w:hint="eastAsia"/>
          <w:szCs w:val="21"/>
        </w:rPr>
        <w:t>关系描述：无。</w:t>
      </w:r>
    </w:p>
    <w:p w14:paraId="22F87804" w14:textId="78BF1A25" w:rsidR="007C5366" w:rsidRPr="007C5366" w:rsidRDefault="007C5366" w:rsidP="007C5366">
      <w:pPr>
        <w:rPr>
          <w:rFonts w:asciiTheme="minorEastAsia" w:hAnsiTheme="minorEastAsia"/>
          <w:szCs w:val="21"/>
        </w:rPr>
      </w:pPr>
      <w:r w:rsidRPr="007C5366">
        <w:rPr>
          <w:rFonts w:asciiTheme="minorEastAsia" w:hAnsiTheme="minorEastAsia" w:hint="eastAsia"/>
          <w:szCs w:val="21"/>
        </w:rPr>
        <w:t>前置条件：用户已经注册。</w:t>
      </w:r>
    </w:p>
    <w:p w14:paraId="3120F723" w14:textId="565AF8B3" w:rsidR="007C5366" w:rsidRPr="007C5366" w:rsidRDefault="007C5366" w:rsidP="007C5366">
      <w:pPr>
        <w:rPr>
          <w:rFonts w:asciiTheme="minorEastAsia" w:hAnsiTheme="minorEastAsia"/>
          <w:szCs w:val="21"/>
        </w:rPr>
      </w:pPr>
      <w:r w:rsidRPr="007C5366">
        <w:rPr>
          <w:rFonts w:asciiTheme="minorEastAsia" w:hAnsiTheme="minorEastAsia" w:hint="eastAsia"/>
          <w:szCs w:val="21"/>
        </w:rPr>
        <w:t>后置条件：无。</w:t>
      </w:r>
    </w:p>
    <w:p w14:paraId="58B5D0B5" w14:textId="7B03BD38" w:rsidR="007C5366" w:rsidRPr="007C5366" w:rsidRDefault="007C5366" w:rsidP="007C5366">
      <w:pPr>
        <w:rPr>
          <w:rFonts w:asciiTheme="minorEastAsia" w:hAnsiTheme="minorEastAsia"/>
          <w:szCs w:val="21"/>
        </w:rPr>
      </w:pPr>
      <w:r w:rsidRPr="007C5366">
        <w:rPr>
          <w:rFonts w:asciiTheme="minorEastAsia" w:hAnsiTheme="minorEastAsia" w:hint="eastAsia"/>
          <w:szCs w:val="21"/>
        </w:rPr>
        <w:t>异常：密码错误，则无法登录</w:t>
      </w:r>
    </w:p>
    <w:p w14:paraId="5214852C" w14:textId="597F1783" w:rsidR="007C5366" w:rsidRPr="007C5366" w:rsidRDefault="007C5366" w:rsidP="007C5366">
      <w:pPr>
        <w:rPr>
          <w:rFonts w:asciiTheme="minorEastAsia" w:hAnsiTheme="minorEastAsia"/>
          <w:szCs w:val="21"/>
        </w:rPr>
      </w:pPr>
      <w:r w:rsidRPr="007C5366">
        <w:rPr>
          <w:rFonts w:asciiTheme="minorEastAsia" w:hAnsiTheme="minorEastAsia" w:hint="eastAsia"/>
          <w:szCs w:val="21"/>
        </w:rPr>
        <w:t>限制：无。</w:t>
      </w:r>
    </w:p>
    <w:p w14:paraId="7845C585" w14:textId="77777777" w:rsidR="007C5366" w:rsidRPr="007C5366" w:rsidRDefault="007C5366" w:rsidP="007C5366">
      <w:pPr>
        <w:rPr>
          <w:rFonts w:asciiTheme="minorEastAsia" w:hAnsiTheme="minorEastAsia"/>
          <w:szCs w:val="21"/>
        </w:rPr>
      </w:pPr>
      <w:r w:rsidRPr="007C5366">
        <w:rPr>
          <w:rFonts w:asciiTheme="minorEastAsia" w:hAnsiTheme="minorEastAsia"/>
          <w:szCs w:val="21"/>
        </w:rPr>
        <w:tab/>
      </w:r>
    </w:p>
    <w:p w14:paraId="27B765AC" w14:textId="7BB5D454" w:rsidR="007C5366" w:rsidRPr="007C5366" w:rsidRDefault="007C5366" w:rsidP="007C5366">
      <w:pPr>
        <w:rPr>
          <w:rFonts w:asciiTheme="minorEastAsia" w:hAnsiTheme="minorEastAsia"/>
          <w:szCs w:val="21"/>
        </w:rPr>
      </w:pPr>
      <w:r w:rsidRPr="007C5366">
        <w:rPr>
          <w:rFonts w:asciiTheme="minorEastAsia" w:hAnsiTheme="minorEastAsia" w:hint="eastAsia"/>
          <w:szCs w:val="21"/>
        </w:rPr>
        <w:t>用例名：找回密码</w:t>
      </w:r>
    </w:p>
    <w:p w14:paraId="41C42FC1" w14:textId="099F8F42" w:rsidR="007C5366" w:rsidRPr="007C5366" w:rsidRDefault="007C5366" w:rsidP="007C5366">
      <w:pPr>
        <w:rPr>
          <w:rFonts w:asciiTheme="minorEastAsia" w:hAnsiTheme="minorEastAsia"/>
          <w:szCs w:val="21"/>
        </w:rPr>
      </w:pPr>
      <w:r w:rsidRPr="007C5366">
        <w:rPr>
          <w:rFonts w:asciiTheme="minorEastAsia" w:hAnsiTheme="minorEastAsia" w:hint="eastAsia"/>
          <w:szCs w:val="21"/>
        </w:rPr>
        <w:t>基本事件流：用户点击忘记密码选项，再输入用户名和密保邮箱/手机号后可重新设置新的密码</w:t>
      </w:r>
    </w:p>
    <w:p w14:paraId="1E68E8C4" w14:textId="49478A74" w:rsidR="007C5366" w:rsidRPr="007C5366" w:rsidRDefault="007C5366" w:rsidP="007C5366">
      <w:pPr>
        <w:rPr>
          <w:rFonts w:asciiTheme="minorEastAsia" w:hAnsiTheme="minorEastAsia"/>
          <w:szCs w:val="21"/>
        </w:rPr>
      </w:pPr>
      <w:r w:rsidRPr="007C5366">
        <w:rPr>
          <w:rFonts w:asciiTheme="minorEastAsia" w:hAnsiTheme="minorEastAsia" w:hint="eastAsia"/>
          <w:szCs w:val="21"/>
        </w:rPr>
        <w:t>扩展事件流：无</w:t>
      </w:r>
    </w:p>
    <w:p w14:paraId="39B65F07" w14:textId="589755D0" w:rsidR="007C5366" w:rsidRPr="007C5366" w:rsidRDefault="007C5366" w:rsidP="007C5366">
      <w:pPr>
        <w:rPr>
          <w:rFonts w:asciiTheme="minorEastAsia" w:hAnsiTheme="minorEastAsia"/>
          <w:szCs w:val="21"/>
        </w:rPr>
      </w:pPr>
      <w:r w:rsidRPr="007C5366">
        <w:rPr>
          <w:rFonts w:asciiTheme="minorEastAsia" w:hAnsiTheme="minorEastAsia" w:hint="eastAsia"/>
          <w:szCs w:val="21"/>
        </w:rPr>
        <w:t>前置条件：用户已注册，选择忘记密码选项</w:t>
      </w:r>
    </w:p>
    <w:p w14:paraId="24684F62" w14:textId="40C3E5F4" w:rsidR="007C5366" w:rsidRPr="007C5366" w:rsidRDefault="007C5366" w:rsidP="007C5366">
      <w:pPr>
        <w:rPr>
          <w:rFonts w:asciiTheme="minorEastAsia" w:hAnsiTheme="minorEastAsia"/>
          <w:szCs w:val="21"/>
        </w:rPr>
      </w:pPr>
      <w:r w:rsidRPr="007C5366">
        <w:rPr>
          <w:rFonts w:asciiTheme="minorEastAsia" w:hAnsiTheme="minorEastAsia" w:hint="eastAsia"/>
          <w:szCs w:val="21"/>
        </w:rPr>
        <w:t>后置条件：改变密码</w:t>
      </w:r>
    </w:p>
    <w:p w14:paraId="50BA3326" w14:textId="36598FDE" w:rsidR="007C5366" w:rsidRPr="007C5366" w:rsidRDefault="007C5366" w:rsidP="007C5366">
      <w:pPr>
        <w:rPr>
          <w:rFonts w:asciiTheme="minorEastAsia" w:hAnsiTheme="minorEastAsia"/>
          <w:szCs w:val="21"/>
        </w:rPr>
      </w:pPr>
      <w:r w:rsidRPr="007C5366">
        <w:rPr>
          <w:rFonts w:asciiTheme="minorEastAsia" w:hAnsiTheme="minorEastAsia" w:hint="eastAsia"/>
          <w:szCs w:val="21"/>
        </w:rPr>
        <w:t>异常：无</w:t>
      </w:r>
    </w:p>
    <w:p w14:paraId="12491CC3" w14:textId="24F10367" w:rsidR="007C5366" w:rsidRPr="007C5366" w:rsidRDefault="007C5366" w:rsidP="007C5366">
      <w:pPr>
        <w:rPr>
          <w:rFonts w:asciiTheme="minorEastAsia" w:hAnsiTheme="minorEastAsia"/>
          <w:szCs w:val="21"/>
        </w:rPr>
      </w:pPr>
      <w:r w:rsidRPr="007C5366">
        <w:rPr>
          <w:rFonts w:asciiTheme="minorEastAsia" w:hAnsiTheme="minorEastAsia" w:hint="eastAsia"/>
          <w:szCs w:val="21"/>
        </w:rPr>
        <w:t>限制：无</w:t>
      </w:r>
    </w:p>
    <w:p w14:paraId="19E12428" w14:textId="77777777" w:rsidR="007C5366" w:rsidRPr="007C5366" w:rsidRDefault="007C5366" w:rsidP="007C5366">
      <w:pPr>
        <w:rPr>
          <w:rFonts w:asciiTheme="minorEastAsia" w:hAnsiTheme="minorEastAsia"/>
          <w:szCs w:val="21"/>
        </w:rPr>
      </w:pPr>
      <w:r w:rsidRPr="007C5366">
        <w:rPr>
          <w:rFonts w:asciiTheme="minorEastAsia" w:hAnsiTheme="minorEastAsia"/>
          <w:szCs w:val="21"/>
        </w:rPr>
        <w:tab/>
      </w:r>
    </w:p>
    <w:p w14:paraId="6D34D8A9" w14:textId="4D1C5265" w:rsidR="007C5366" w:rsidRPr="007C5366" w:rsidRDefault="007C5366" w:rsidP="007C5366">
      <w:pPr>
        <w:rPr>
          <w:rFonts w:asciiTheme="minorEastAsia" w:hAnsiTheme="minorEastAsia"/>
          <w:szCs w:val="21"/>
        </w:rPr>
      </w:pPr>
      <w:r w:rsidRPr="007C5366">
        <w:rPr>
          <w:rFonts w:asciiTheme="minorEastAsia" w:hAnsiTheme="minorEastAsia" w:hint="eastAsia"/>
          <w:szCs w:val="21"/>
        </w:rPr>
        <w:t>用例名：个人信息管理</w:t>
      </w:r>
    </w:p>
    <w:p w14:paraId="1F68CC33" w14:textId="5291CD93" w:rsidR="007C5366" w:rsidRPr="007C5366" w:rsidRDefault="007C5366" w:rsidP="007C5366">
      <w:pPr>
        <w:rPr>
          <w:rFonts w:asciiTheme="minorEastAsia" w:hAnsiTheme="minorEastAsia"/>
          <w:szCs w:val="21"/>
        </w:rPr>
      </w:pPr>
      <w:r w:rsidRPr="007C5366">
        <w:rPr>
          <w:rFonts w:asciiTheme="minorEastAsia" w:hAnsiTheme="minorEastAsia" w:hint="eastAsia"/>
          <w:szCs w:val="21"/>
        </w:rPr>
        <w:t>基本事件流：用户登录后可以进行个人信息管理，改变个人资料。</w:t>
      </w:r>
    </w:p>
    <w:p w14:paraId="126E7D4C" w14:textId="3E8854EC" w:rsidR="007C5366" w:rsidRPr="007C5366" w:rsidRDefault="007C5366" w:rsidP="007C5366">
      <w:pPr>
        <w:rPr>
          <w:rFonts w:asciiTheme="minorEastAsia" w:hAnsiTheme="minorEastAsia"/>
          <w:szCs w:val="21"/>
        </w:rPr>
      </w:pPr>
      <w:r w:rsidRPr="007C5366">
        <w:rPr>
          <w:rFonts w:asciiTheme="minorEastAsia" w:hAnsiTheme="minorEastAsia" w:hint="eastAsia"/>
          <w:szCs w:val="21"/>
        </w:rPr>
        <w:t>扩展事件流：无</w:t>
      </w:r>
    </w:p>
    <w:p w14:paraId="33C98C00" w14:textId="0F2EB761" w:rsidR="007C5366" w:rsidRPr="007C5366" w:rsidRDefault="007C5366" w:rsidP="007C5366">
      <w:pPr>
        <w:rPr>
          <w:rFonts w:asciiTheme="minorEastAsia" w:hAnsiTheme="minorEastAsia"/>
          <w:szCs w:val="21"/>
        </w:rPr>
      </w:pPr>
      <w:r w:rsidRPr="007C5366">
        <w:rPr>
          <w:rFonts w:asciiTheme="minorEastAsia" w:hAnsiTheme="minorEastAsia" w:hint="eastAsia"/>
          <w:szCs w:val="21"/>
        </w:rPr>
        <w:t>关系描述：无。</w:t>
      </w:r>
    </w:p>
    <w:p w14:paraId="560CA91A" w14:textId="0E3DCF52" w:rsidR="007C5366" w:rsidRPr="007C5366" w:rsidRDefault="007C5366" w:rsidP="007C5366">
      <w:pPr>
        <w:rPr>
          <w:rFonts w:asciiTheme="minorEastAsia" w:hAnsiTheme="minorEastAsia"/>
          <w:szCs w:val="21"/>
        </w:rPr>
      </w:pPr>
      <w:r w:rsidRPr="007C5366">
        <w:rPr>
          <w:rFonts w:asciiTheme="minorEastAsia" w:hAnsiTheme="minorEastAsia" w:hint="eastAsia"/>
          <w:szCs w:val="21"/>
        </w:rPr>
        <w:t>前置条件：登录。</w:t>
      </w:r>
    </w:p>
    <w:p w14:paraId="3EC020C3" w14:textId="74473069" w:rsidR="007C5366" w:rsidRPr="007C5366" w:rsidRDefault="007C5366" w:rsidP="007C5366">
      <w:pPr>
        <w:rPr>
          <w:rFonts w:asciiTheme="minorEastAsia" w:hAnsiTheme="minorEastAsia"/>
          <w:szCs w:val="21"/>
        </w:rPr>
      </w:pPr>
      <w:r w:rsidRPr="007C5366">
        <w:rPr>
          <w:rFonts w:asciiTheme="minorEastAsia" w:hAnsiTheme="minorEastAsia" w:hint="eastAsia"/>
          <w:szCs w:val="21"/>
        </w:rPr>
        <w:t>后置条件：改变个人信息。</w:t>
      </w:r>
    </w:p>
    <w:p w14:paraId="6BB5BC44" w14:textId="6A19321D" w:rsidR="007C5366" w:rsidRPr="007C5366" w:rsidRDefault="007C5366" w:rsidP="007C5366">
      <w:pPr>
        <w:rPr>
          <w:rFonts w:asciiTheme="minorEastAsia" w:hAnsiTheme="minorEastAsia"/>
          <w:szCs w:val="21"/>
        </w:rPr>
      </w:pPr>
      <w:r w:rsidRPr="007C5366">
        <w:rPr>
          <w:rFonts w:asciiTheme="minorEastAsia" w:hAnsiTheme="minorEastAsia" w:hint="eastAsia"/>
          <w:szCs w:val="21"/>
        </w:rPr>
        <w:t>异常：无</w:t>
      </w:r>
    </w:p>
    <w:p w14:paraId="0BB4BD1A" w14:textId="37EAED56" w:rsidR="007C5366" w:rsidRDefault="007C5366" w:rsidP="007C5366">
      <w:pPr>
        <w:rPr>
          <w:rFonts w:asciiTheme="minorEastAsia" w:hAnsiTheme="minorEastAsia"/>
          <w:szCs w:val="21"/>
        </w:rPr>
      </w:pPr>
      <w:r w:rsidRPr="007C5366">
        <w:rPr>
          <w:rFonts w:asciiTheme="minorEastAsia" w:hAnsiTheme="minorEastAsia" w:hint="eastAsia"/>
          <w:szCs w:val="21"/>
        </w:rPr>
        <w:t>限制：无。</w:t>
      </w:r>
    </w:p>
    <w:p w14:paraId="4A9FC0F3" w14:textId="637A55C3" w:rsidR="007C5366" w:rsidRDefault="007C5366" w:rsidP="007C5366">
      <w:pPr>
        <w:rPr>
          <w:rFonts w:asciiTheme="minorEastAsia" w:hAnsiTheme="minorEastAsia"/>
          <w:szCs w:val="21"/>
        </w:rPr>
      </w:pPr>
    </w:p>
    <w:p w14:paraId="6739007D" w14:textId="3C7EDEDE" w:rsidR="0060390D" w:rsidRDefault="0060390D" w:rsidP="007C5366">
      <w:pPr>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 xml:space="preserve">.3.2 </w:t>
      </w:r>
      <w:r>
        <w:rPr>
          <w:rFonts w:asciiTheme="minorEastAsia" w:hAnsiTheme="minorEastAsia" w:hint="eastAsia"/>
          <w:szCs w:val="21"/>
        </w:rPr>
        <w:t>分析报告模块</w:t>
      </w:r>
    </w:p>
    <w:p w14:paraId="6A38B653" w14:textId="1CB77987" w:rsidR="0060390D" w:rsidRDefault="0060390D" w:rsidP="007C5366">
      <w:pPr>
        <w:rPr>
          <w:rFonts w:asciiTheme="minorEastAsia" w:hAnsiTheme="minorEastAsia"/>
          <w:szCs w:val="21"/>
        </w:rPr>
      </w:pPr>
    </w:p>
    <w:p w14:paraId="6B748F5A" w14:textId="77777777" w:rsidR="00D70A00" w:rsidRPr="00D70A00" w:rsidRDefault="00D70A00" w:rsidP="00D70A00">
      <w:pPr>
        <w:rPr>
          <w:noProof/>
        </w:rPr>
      </w:pPr>
      <w:r w:rsidRPr="00D70A00">
        <w:rPr>
          <w:noProof/>
        </w:rPr>
        <w:lastRenderedPageBreak/>
        <w:drawing>
          <wp:inline distT="0" distB="0" distL="0" distR="0" wp14:anchorId="3A88A9C1" wp14:editId="27E51DEB">
            <wp:extent cx="3985260" cy="324126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3328" cy="3255963"/>
                    </a:xfrm>
                    <a:prstGeom prst="rect">
                      <a:avLst/>
                    </a:prstGeom>
                  </pic:spPr>
                </pic:pic>
              </a:graphicData>
            </a:graphic>
          </wp:inline>
        </w:drawing>
      </w:r>
    </w:p>
    <w:p w14:paraId="71AC7118" w14:textId="77777777" w:rsidR="00D70A00" w:rsidRPr="00D70A00" w:rsidRDefault="00D70A00" w:rsidP="00D70A00">
      <w:pPr>
        <w:rPr>
          <w:noProof/>
        </w:rPr>
      </w:pPr>
      <w:r w:rsidRPr="00D70A00">
        <w:rPr>
          <w:rFonts w:hint="eastAsia"/>
          <w:noProof/>
        </w:rPr>
        <w:t>用例描述：</w:t>
      </w:r>
    </w:p>
    <w:p w14:paraId="7F7B9A3B" w14:textId="77777777" w:rsidR="00D70A00" w:rsidRPr="00D70A00" w:rsidRDefault="00D70A00" w:rsidP="00D70A00">
      <w:pPr>
        <w:rPr>
          <w:noProof/>
        </w:rPr>
      </w:pPr>
      <w:r w:rsidRPr="00D70A00">
        <w:rPr>
          <w:noProof/>
        </w:rPr>
        <w:tab/>
      </w:r>
    </w:p>
    <w:p w14:paraId="43D8B4A8" w14:textId="77777777" w:rsidR="00D70A00" w:rsidRPr="00D70A00" w:rsidRDefault="00D70A00" w:rsidP="00D70A00">
      <w:pPr>
        <w:rPr>
          <w:noProof/>
        </w:rPr>
      </w:pPr>
      <w:r w:rsidRPr="00D70A00">
        <w:rPr>
          <w:rFonts w:hint="eastAsia"/>
          <w:noProof/>
        </w:rPr>
        <w:t>1</w:t>
      </w:r>
      <w:r w:rsidRPr="00D70A00">
        <w:rPr>
          <w:rFonts w:hint="eastAsia"/>
          <w:noProof/>
        </w:rPr>
        <w:t>、</w:t>
      </w:r>
      <w:r w:rsidRPr="00D70A00">
        <w:rPr>
          <w:rFonts w:hint="eastAsia"/>
          <w:noProof/>
        </w:rPr>
        <w:t xml:space="preserve"> </w:t>
      </w:r>
      <w:r w:rsidRPr="00D70A00">
        <w:rPr>
          <w:rFonts w:hint="eastAsia"/>
          <w:noProof/>
        </w:rPr>
        <w:t>用例名：查看示例报告</w:t>
      </w:r>
    </w:p>
    <w:p w14:paraId="6B97682C" w14:textId="77777777" w:rsidR="00D70A00" w:rsidRPr="00D70A00" w:rsidRDefault="00D70A00" w:rsidP="00D70A00">
      <w:pPr>
        <w:rPr>
          <w:noProof/>
        </w:rPr>
      </w:pPr>
      <w:r w:rsidRPr="00D70A00">
        <w:rPr>
          <w:noProof/>
        </w:rPr>
        <w:tab/>
      </w:r>
      <w:r w:rsidRPr="00D70A00">
        <w:rPr>
          <w:rFonts w:hint="eastAsia"/>
          <w:noProof/>
        </w:rPr>
        <w:t>参与者：普通用户</w:t>
      </w:r>
    </w:p>
    <w:p w14:paraId="2A844357" w14:textId="77777777" w:rsidR="00D70A00" w:rsidRPr="00D70A00" w:rsidRDefault="00D70A00" w:rsidP="00D70A00">
      <w:pPr>
        <w:rPr>
          <w:noProof/>
        </w:rPr>
      </w:pPr>
      <w:r w:rsidRPr="00D70A00">
        <w:rPr>
          <w:noProof/>
        </w:rPr>
        <w:tab/>
      </w:r>
      <w:r w:rsidRPr="00D70A00">
        <w:rPr>
          <w:rFonts w:hint="eastAsia"/>
          <w:noProof/>
        </w:rPr>
        <w:t>基本事件流：</w:t>
      </w:r>
    </w:p>
    <w:p w14:paraId="2F18350D" w14:textId="77777777" w:rsidR="00D70A00" w:rsidRPr="00D70A00" w:rsidRDefault="00D70A00" w:rsidP="00D70A00">
      <w:pPr>
        <w:rPr>
          <w:noProof/>
        </w:rPr>
      </w:pPr>
      <w:r w:rsidRPr="00D70A00">
        <w:rPr>
          <w:rFonts w:hint="eastAsia"/>
          <w:noProof/>
        </w:rPr>
        <w:t>1</w:t>
      </w:r>
      <w:r w:rsidRPr="00D70A00">
        <w:rPr>
          <w:rFonts w:hint="eastAsia"/>
          <w:noProof/>
        </w:rPr>
        <w:t>）用户点击按键选择查看示例报告</w:t>
      </w:r>
    </w:p>
    <w:p w14:paraId="4EB80266" w14:textId="77777777" w:rsidR="00D70A00" w:rsidRPr="00D70A00" w:rsidRDefault="00D70A00" w:rsidP="00D70A00">
      <w:pPr>
        <w:rPr>
          <w:noProof/>
        </w:rPr>
      </w:pPr>
      <w:r w:rsidRPr="00D70A00">
        <w:rPr>
          <w:rFonts w:hint="eastAsia"/>
          <w:noProof/>
        </w:rPr>
        <w:t>2</w:t>
      </w:r>
      <w:r w:rsidRPr="00D70A00">
        <w:rPr>
          <w:rFonts w:hint="eastAsia"/>
          <w:noProof/>
        </w:rPr>
        <w:t>）系统将指令传给数据库</w:t>
      </w:r>
    </w:p>
    <w:p w14:paraId="0440D242" w14:textId="77777777" w:rsidR="00D70A00" w:rsidRPr="00D70A00" w:rsidRDefault="00D70A00" w:rsidP="00D70A00">
      <w:pPr>
        <w:rPr>
          <w:noProof/>
        </w:rPr>
      </w:pPr>
      <w:r w:rsidRPr="00D70A00">
        <w:rPr>
          <w:rFonts w:hint="eastAsia"/>
          <w:noProof/>
        </w:rPr>
        <w:t>3</w:t>
      </w:r>
      <w:r w:rsidRPr="00D70A00">
        <w:rPr>
          <w:rFonts w:hint="eastAsia"/>
          <w:noProof/>
        </w:rPr>
        <w:t>）数据库给出示例报告传给系统并展示给用户</w:t>
      </w:r>
    </w:p>
    <w:p w14:paraId="45CEE13A" w14:textId="77777777" w:rsidR="00D70A00" w:rsidRPr="00D70A00" w:rsidRDefault="00D70A00" w:rsidP="00D70A00">
      <w:pPr>
        <w:rPr>
          <w:noProof/>
        </w:rPr>
      </w:pPr>
      <w:r w:rsidRPr="00D70A00">
        <w:rPr>
          <w:noProof/>
        </w:rPr>
        <w:tab/>
      </w:r>
      <w:r w:rsidRPr="00D70A00">
        <w:rPr>
          <w:rFonts w:hint="eastAsia"/>
          <w:noProof/>
        </w:rPr>
        <w:t>扩展事件流：无</w:t>
      </w:r>
    </w:p>
    <w:p w14:paraId="2CA35134" w14:textId="77777777" w:rsidR="00D70A00" w:rsidRPr="00D70A00" w:rsidRDefault="00D70A00" w:rsidP="00D70A00">
      <w:pPr>
        <w:rPr>
          <w:noProof/>
        </w:rPr>
      </w:pPr>
      <w:r w:rsidRPr="00D70A00">
        <w:rPr>
          <w:noProof/>
        </w:rPr>
        <w:tab/>
      </w:r>
      <w:r w:rsidRPr="00D70A00">
        <w:rPr>
          <w:rFonts w:hint="eastAsia"/>
          <w:noProof/>
        </w:rPr>
        <w:t>关系描述：无</w:t>
      </w:r>
    </w:p>
    <w:p w14:paraId="106EF748" w14:textId="77777777" w:rsidR="00D70A00" w:rsidRPr="00D70A00" w:rsidRDefault="00D70A00" w:rsidP="00D70A00">
      <w:pPr>
        <w:rPr>
          <w:noProof/>
        </w:rPr>
      </w:pPr>
      <w:r w:rsidRPr="00D70A00">
        <w:rPr>
          <w:noProof/>
        </w:rPr>
        <w:tab/>
      </w:r>
      <w:r w:rsidRPr="00D70A00">
        <w:rPr>
          <w:rFonts w:hint="eastAsia"/>
          <w:noProof/>
        </w:rPr>
        <w:t>前置条件：无</w:t>
      </w:r>
    </w:p>
    <w:p w14:paraId="0C115243" w14:textId="77777777" w:rsidR="00D70A00" w:rsidRPr="00D70A00" w:rsidRDefault="00D70A00" w:rsidP="00D70A00">
      <w:pPr>
        <w:rPr>
          <w:noProof/>
        </w:rPr>
      </w:pPr>
      <w:r w:rsidRPr="00D70A00">
        <w:rPr>
          <w:noProof/>
        </w:rPr>
        <w:tab/>
      </w:r>
      <w:r w:rsidRPr="00D70A00">
        <w:rPr>
          <w:rFonts w:hint="eastAsia"/>
          <w:noProof/>
        </w:rPr>
        <w:t>后置条件：将示例报告显示给用户</w:t>
      </w:r>
    </w:p>
    <w:p w14:paraId="0F8D844C" w14:textId="77777777" w:rsidR="00D70A00" w:rsidRPr="00D70A00" w:rsidRDefault="00D70A00" w:rsidP="00D70A00">
      <w:pPr>
        <w:rPr>
          <w:noProof/>
        </w:rPr>
      </w:pPr>
      <w:r w:rsidRPr="00D70A00">
        <w:rPr>
          <w:noProof/>
        </w:rPr>
        <w:tab/>
      </w:r>
      <w:r w:rsidRPr="00D70A00">
        <w:rPr>
          <w:rFonts w:hint="eastAsia"/>
          <w:noProof/>
        </w:rPr>
        <w:t>异常：示例报告从数据库获取错误，无法显示示例报告</w:t>
      </w:r>
    </w:p>
    <w:p w14:paraId="431914AD" w14:textId="77777777" w:rsidR="00D70A00" w:rsidRPr="00D70A00" w:rsidRDefault="00D70A00" w:rsidP="00D70A00">
      <w:pPr>
        <w:rPr>
          <w:noProof/>
        </w:rPr>
      </w:pPr>
      <w:r w:rsidRPr="00D70A00">
        <w:rPr>
          <w:noProof/>
        </w:rPr>
        <w:tab/>
      </w:r>
      <w:r w:rsidRPr="00D70A00">
        <w:rPr>
          <w:rFonts w:hint="eastAsia"/>
          <w:noProof/>
        </w:rPr>
        <w:t>限制：无</w:t>
      </w:r>
    </w:p>
    <w:p w14:paraId="343B0C1D" w14:textId="77777777" w:rsidR="00D70A00" w:rsidRPr="00D70A00" w:rsidRDefault="00D70A00" w:rsidP="00D70A00">
      <w:pPr>
        <w:rPr>
          <w:noProof/>
        </w:rPr>
      </w:pPr>
    </w:p>
    <w:p w14:paraId="584C7127" w14:textId="77777777" w:rsidR="00D70A00" w:rsidRPr="00D70A00" w:rsidRDefault="00D70A00" w:rsidP="00D70A00">
      <w:pPr>
        <w:rPr>
          <w:noProof/>
        </w:rPr>
      </w:pPr>
      <w:r w:rsidRPr="00D70A00">
        <w:rPr>
          <w:rFonts w:hint="eastAsia"/>
          <w:noProof/>
        </w:rPr>
        <w:t>2</w:t>
      </w:r>
      <w:r w:rsidRPr="00D70A00">
        <w:rPr>
          <w:rFonts w:hint="eastAsia"/>
          <w:noProof/>
        </w:rPr>
        <w:t>、</w:t>
      </w:r>
      <w:r w:rsidRPr="00D70A00">
        <w:rPr>
          <w:noProof/>
        </w:rPr>
        <w:tab/>
      </w:r>
      <w:r w:rsidRPr="00D70A00">
        <w:rPr>
          <w:rFonts w:hint="eastAsia"/>
          <w:noProof/>
        </w:rPr>
        <w:t>用例名：上传舌象图片</w:t>
      </w:r>
    </w:p>
    <w:p w14:paraId="079DBCFD" w14:textId="77777777" w:rsidR="00D70A00" w:rsidRPr="00D70A00" w:rsidRDefault="00D70A00" w:rsidP="00D70A00">
      <w:pPr>
        <w:rPr>
          <w:noProof/>
        </w:rPr>
      </w:pPr>
      <w:r w:rsidRPr="00D70A00">
        <w:rPr>
          <w:noProof/>
        </w:rPr>
        <w:tab/>
      </w:r>
      <w:r w:rsidRPr="00D70A00">
        <w:rPr>
          <w:rFonts w:hint="eastAsia"/>
          <w:noProof/>
        </w:rPr>
        <w:t>参与者：普通用户</w:t>
      </w:r>
    </w:p>
    <w:p w14:paraId="4967E4E4" w14:textId="77777777" w:rsidR="00D70A00" w:rsidRPr="00D70A00" w:rsidRDefault="00D70A00" w:rsidP="00D70A00">
      <w:pPr>
        <w:rPr>
          <w:noProof/>
        </w:rPr>
      </w:pPr>
      <w:r w:rsidRPr="00D70A00">
        <w:rPr>
          <w:noProof/>
        </w:rPr>
        <w:tab/>
      </w:r>
      <w:r w:rsidRPr="00D70A00">
        <w:rPr>
          <w:rFonts w:hint="eastAsia"/>
          <w:noProof/>
        </w:rPr>
        <w:t>基本事件流：</w:t>
      </w:r>
    </w:p>
    <w:p w14:paraId="31C4D466" w14:textId="77777777" w:rsidR="00D70A00" w:rsidRPr="00D70A00" w:rsidRDefault="00D70A00" w:rsidP="00D70A00">
      <w:pPr>
        <w:rPr>
          <w:noProof/>
        </w:rPr>
      </w:pPr>
      <w:r w:rsidRPr="00D70A00">
        <w:rPr>
          <w:noProof/>
        </w:rPr>
        <w:tab/>
      </w:r>
      <w:r w:rsidRPr="00D70A00">
        <w:rPr>
          <w:rFonts w:hint="eastAsia"/>
          <w:noProof/>
        </w:rPr>
        <w:t>1</w:t>
      </w:r>
      <w:r w:rsidRPr="00D70A00">
        <w:rPr>
          <w:rFonts w:hint="eastAsia"/>
          <w:noProof/>
        </w:rPr>
        <w:t>）用户点击“上传舌象图片按钮”，弹出上传图片的窗口</w:t>
      </w:r>
    </w:p>
    <w:p w14:paraId="6715112A" w14:textId="77777777" w:rsidR="00D70A00" w:rsidRPr="00D70A00" w:rsidRDefault="00D70A00" w:rsidP="00D70A00">
      <w:pPr>
        <w:rPr>
          <w:noProof/>
        </w:rPr>
      </w:pPr>
      <w:r w:rsidRPr="00D70A00">
        <w:rPr>
          <w:noProof/>
        </w:rPr>
        <w:tab/>
      </w:r>
      <w:r w:rsidRPr="00D70A00">
        <w:rPr>
          <w:rFonts w:hint="eastAsia"/>
          <w:noProof/>
        </w:rPr>
        <w:t>2</w:t>
      </w:r>
      <w:r w:rsidRPr="00D70A00">
        <w:rPr>
          <w:rFonts w:hint="eastAsia"/>
          <w:noProof/>
        </w:rPr>
        <w:t>）用户选择本地的图片或者使用拍照功能拍摄实时的舌象照片点击上传</w:t>
      </w:r>
    </w:p>
    <w:p w14:paraId="2E40565F" w14:textId="77777777" w:rsidR="00D70A00" w:rsidRPr="00D70A00" w:rsidRDefault="00D70A00" w:rsidP="00D70A00">
      <w:pPr>
        <w:rPr>
          <w:noProof/>
        </w:rPr>
      </w:pPr>
      <w:r w:rsidRPr="00D70A00">
        <w:rPr>
          <w:noProof/>
        </w:rPr>
        <w:tab/>
      </w:r>
      <w:r w:rsidRPr="00D70A00">
        <w:rPr>
          <w:rFonts w:hint="eastAsia"/>
          <w:noProof/>
        </w:rPr>
        <w:t>扩展事件流：无</w:t>
      </w:r>
    </w:p>
    <w:p w14:paraId="753E3361" w14:textId="77777777" w:rsidR="00D70A00" w:rsidRPr="00D70A00" w:rsidRDefault="00D70A00" w:rsidP="00D70A00">
      <w:pPr>
        <w:rPr>
          <w:noProof/>
        </w:rPr>
      </w:pPr>
      <w:r w:rsidRPr="00D70A00">
        <w:rPr>
          <w:noProof/>
        </w:rPr>
        <w:tab/>
      </w:r>
      <w:r w:rsidRPr="00D70A00">
        <w:rPr>
          <w:rFonts w:hint="eastAsia"/>
          <w:noProof/>
        </w:rPr>
        <w:t>前置条件：无</w:t>
      </w:r>
    </w:p>
    <w:p w14:paraId="6E460B45" w14:textId="77777777" w:rsidR="00D70A00" w:rsidRPr="00D70A00" w:rsidRDefault="00D70A00" w:rsidP="00D70A00">
      <w:pPr>
        <w:rPr>
          <w:noProof/>
        </w:rPr>
      </w:pPr>
      <w:r w:rsidRPr="00D70A00">
        <w:rPr>
          <w:noProof/>
        </w:rPr>
        <w:tab/>
      </w:r>
      <w:r w:rsidRPr="00D70A00">
        <w:rPr>
          <w:rFonts w:hint="eastAsia"/>
          <w:noProof/>
        </w:rPr>
        <w:t>后置条件：如果该照片符合照片规格要求，就存进数据库里面</w:t>
      </w:r>
    </w:p>
    <w:p w14:paraId="102B39CD" w14:textId="77777777" w:rsidR="00D70A00" w:rsidRPr="00D70A00" w:rsidRDefault="00D70A00" w:rsidP="00D70A00">
      <w:pPr>
        <w:rPr>
          <w:noProof/>
        </w:rPr>
      </w:pPr>
      <w:r w:rsidRPr="00D70A00">
        <w:rPr>
          <w:noProof/>
        </w:rPr>
        <w:tab/>
      </w:r>
      <w:r w:rsidRPr="00D70A00">
        <w:rPr>
          <w:rFonts w:hint="eastAsia"/>
          <w:noProof/>
        </w:rPr>
        <w:t>异常：如果用户上传的照片不符合要求，比如像素不够，图片太小等，出现“该照片不符合要求”的提示，并显示需要在那些地方进行调整</w:t>
      </w:r>
    </w:p>
    <w:p w14:paraId="655517F4" w14:textId="77777777" w:rsidR="00D70A00" w:rsidRPr="00D70A00" w:rsidRDefault="00D70A00" w:rsidP="00D70A00">
      <w:pPr>
        <w:rPr>
          <w:noProof/>
        </w:rPr>
      </w:pPr>
      <w:r w:rsidRPr="00D70A00">
        <w:rPr>
          <w:noProof/>
        </w:rPr>
        <w:tab/>
      </w:r>
      <w:r w:rsidRPr="00D70A00">
        <w:rPr>
          <w:rFonts w:hint="eastAsia"/>
          <w:noProof/>
        </w:rPr>
        <w:t>限制：无</w:t>
      </w:r>
    </w:p>
    <w:p w14:paraId="0C84EB79" w14:textId="77777777" w:rsidR="00D70A00" w:rsidRPr="00D70A00" w:rsidRDefault="00D70A00" w:rsidP="00D70A00">
      <w:pPr>
        <w:rPr>
          <w:noProof/>
        </w:rPr>
      </w:pPr>
    </w:p>
    <w:p w14:paraId="624A2FC9" w14:textId="77777777" w:rsidR="00D70A00" w:rsidRPr="00D70A00" w:rsidRDefault="00D70A00" w:rsidP="00D70A00">
      <w:pPr>
        <w:rPr>
          <w:noProof/>
        </w:rPr>
      </w:pPr>
      <w:r w:rsidRPr="00D70A00">
        <w:rPr>
          <w:rFonts w:hint="eastAsia"/>
          <w:noProof/>
        </w:rPr>
        <w:lastRenderedPageBreak/>
        <w:t>3</w:t>
      </w:r>
      <w:r w:rsidRPr="00D70A00">
        <w:rPr>
          <w:rFonts w:hint="eastAsia"/>
          <w:noProof/>
        </w:rPr>
        <w:t>、</w:t>
      </w:r>
      <w:r w:rsidRPr="00D70A00">
        <w:rPr>
          <w:noProof/>
        </w:rPr>
        <w:tab/>
      </w:r>
      <w:r w:rsidRPr="00D70A00">
        <w:rPr>
          <w:rFonts w:hint="eastAsia"/>
          <w:noProof/>
        </w:rPr>
        <w:t>查看诊断报告</w:t>
      </w:r>
    </w:p>
    <w:p w14:paraId="53182003" w14:textId="77777777" w:rsidR="00D70A00" w:rsidRPr="00D70A00" w:rsidRDefault="00D70A00" w:rsidP="00D70A00">
      <w:pPr>
        <w:rPr>
          <w:noProof/>
        </w:rPr>
      </w:pPr>
      <w:r w:rsidRPr="00D70A00">
        <w:rPr>
          <w:noProof/>
        </w:rPr>
        <w:tab/>
      </w:r>
      <w:r w:rsidRPr="00D70A00">
        <w:rPr>
          <w:rFonts w:hint="eastAsia"/>
          <w:noProof/>
        </w:rPr>
        <w:t>参与者：普通用户</w:t>
      </w:r>
    </w:p>
    <w:p w14:paraId="5F9105CE" w14:textId="77777777" w:rsidR="00D70A00" w:rsidRPr="00D70A00" w:rsidRDefault="00D70A00" w:rsidP="00D70A00">
      <w:pPr>
        <w:rPr>
          <w:noProof/>
        </w:rPr>
      </w:pPr>
      <w:r w:rsidRPr="00D70A00">
        <w:rPr>
          <w:noProof/>
        </w:rPr>
        <w:tab/>
      </w:r>
      <w:r w:rsidRPr="00D70A00">
        <w:rPr>
          <w:rFonts w:hint="eastAsia"/>
          <w:noProof/>
        </w:rPr>
        <w:t>基本事件流：</w:t>
      </w:r>
    </w:p>
    <w:p w14:paraId="59988D32" w14:textId="77777777" w:rsidR="00D70A00" w:rsidRPr="00D70A00" w:rsidRDefault="00D70A00" w:rsidP="00D70A00">
      <w:pPr>
        <w:rPr>
          <w:noProof/>
        </w:rPr>
      </w:pPr>
      <w:r w:rsidRPr="00D70A00">
        <w:rPr>
          <w:rFonts w:hint="eastAsia"/>
          <w:noProof/>
        </w:rPr>
        <w:t>1</w:t>
      </w:r>
      <w:r w:rsidRPr="00D70A00">
        <w:rPr>
          <w:rFonts w:hint="eastAsia"/>
          <w:noProof/>
        </w:rPr>
        <w:t>）用户点击“查看诊断报告”</w:t>
      </w:r>
    </w:p>
    <w:p w14:paraId="4C6D9D71" w14:textId="77777777" w:rsidR="00D70A00" w:rsidRPr="00D70A00" w:rsidRDefault="00D70A00" w:rsidP="00D70A00">
      <w:pPr>
        <w:rPr>
          <w:noProof/>
        </w:rPr>
      </w:pPr>
      <w:r w:rsidRPr="00D70A00">
        <w:rPr>
          <w:rFonts w:hint="eastAsia"/>
          <w:noProof/>
        </w:rPr>
        <w:t>2</w:t>
      </w:r>
      <w:r w:rsidRPr="00D70A00">
        <w:rPr>
          <w:rFonts w:hint="eastAsia"/>
          <w:noProof/>
        </w:rPr>
        <w:t>）“诊断结果”模块将用户上传的舌象图片传给机器学习模型</w:t>
      </w:r>
    </w:p>
    <w:p w14:paraId="243DCF92" w14:textId="77777777" w:rsidR="00D70A00" w:rsidRPr="00D70A00" w:rsidRDefault="00D70A00" w:rsidP="00D70A00">
      <w:pPr>
        <w:rPr>
          <w:noProof/>
        </w:rPr>
      </w:pPr>
      <w:r w:rsidRPr="00D70A00">
        <w:rPr>
          <w:rFonts w:hint="eastAsia"/>
          <w:noProof/>
        </w:rPr>
        <w:t>3</w:t>
      </w:r>
      <w:r w:rsidRPr="00D70A00">
        <w:rPr>
          <w:rFonts w:hint="eastAsia"/>
          <w:noProof/>
        </w:rPr>
        <w:t>）机器学习模型进行分类之后，向“诊断结果”模块返回分类结果和对应的诊断</w:t>
      </w:r>
    </w:p>
    <w:p w14:paraId="7250CD82" w14:textId="77777777" w:rsidR="00D70A00" w:rsidRPr="00D70A00" w:rsidRDefault="00D70A00" w:rsidP="00D70A00">
      <w:pPr>
        <w:rPr>
          <w:noProof/>
        </w:rPr>
      </w:pPr>
      <w:r w:rsidRPr="00D70A00">
        <w:rPr>
          <w:rFonts w:hint="eastAsia"/>
          <w:noProof/>
        </w:rPr>
        <w:t>4</w:t>
      </w:r>
      <w:r w:rsidRPr="00D70A00">
        <w:rPr>
          <w:rFonts w:hint="eastAsia"/>
          <w:noProof/>
        </w:rPr>
        <w:t>）“诊断结果”模块将诊断报告传给交互模块并显示给用户</w:t>
      </w:r>
    </w:p>
    <w:p w14:paraId="20E8DA48" w14:textId="77777777" w:rsidR="00D70A00" w:rsidRPr="00D70A00" w:rsidRDefault="00D70A00" w:rsidP="00D70A00">
      <w:pPr>
        <w:rPr>
          <w:noProof/>
        </w:rPr>
      </w:pPr>
      <w:r w:rsidRPr="00D70A00">
        <w:rPr>
          <w:rFonts w:hint="eastAsia"/>
          <w:noProof/>
        </w:rPr>
        <w:t>扩展事件流：无</w:t>
      </w:r>
    </w:p>
    <w:p w14:paraId="200ABEEB" w14:textId="77777777" w:rsidR="00D70A00" w:rsidRPr="00D70A00" w:rsidRDefault="00D70A00" w:rsidP="00D70A00">
      <w:pPr>
        <w:rPr>
          <w:noProof/>
        </w:rPr>
      </w:pPr>
      <w:r w:rsidRPr="00D70A00">
        <w:rPr>
          <w:rFonts w:hint="eastAsia"/>
          <w:noProof/>
        </w:rPr>
        <w:t>前置条件：用户需要上传舌象照片并符合像素，大小等要求</w:t>
      </w:r>
    </w:p>
    <w:p w14:paraId="574B1124" w14:textId="77777777" w:rsidR="00D70A00" w:rsidRPr="00D70A00" w:rsidRDefault="00D70A00" w:rsidP="00D70A00">
      <w:pPr>
        <w:rPr>
          <w:noProof/>
        </w:rPr>
      </w:pPr>
      <w:r w:rsidRPr="00D70A00">
        <w:rPr>
          <w:rFonts w:hint="eastAsia"/>
          <w:noProof/>
        </w:rPr>
        <w:t>后置条件：诊断结果将存进数据库中该用户对应的部分</w:t>
      </w:r>
    </w:p>
    <w:p w14:paraId="75DD6EC3" w14:textId="77777777" w:rsidR="00D70A00" w:rsidRPr="00D70A00" w:rsidRDefault="00D70A00" w:rsidP="00D70A00">
      <w:pPr>
        <w:rPr>
          <w:noProof/>
        </w:rPr>
      </w:pPr>
      <w:r w:rsidRPr="00D70A00">
        <w:rPr>
          <w:rFonts w:hint="eastAsia"/>
          <w:noProof/>
        </w:rPr>
        <w:t>异常：模型分类失败，请用户重新提交照片</w:t>
      </w:r>
    </w:p>
    <w:p w14:paraId="4AEF2321" w14:textId="77777777" w:rsidR="00D70A00" w:rsidRPr="00D70A00" w:rsidRDefault="00D70A00" w:rsidP="00D70A00">
      <w:pPr>
        <w:rPr>
          <w:noProof/>
        </w:rPr>
      </w:pPr>
      <w:r w:rsidRPr="00D70A00">
        <w:rPr>
          <w:rFonts w:hint="eastAsia"/>
          <w:noProof/>
        </w:rPr>
        <w:t>限制：无</w:t>
      </w:r>
    </w:p>
    <w:p w14:paraId="53237F3B" w14:textId="77777777" w:rsidR="00D70A00" w:rsidRPr="00D70A00" w:rsidRDefault="00D70A00" w:rsidP="00D70A00">
      <w:pPr>
        <w:rPr>
          <w:noProof/>
        </w:rPr>
      </w:pPr>
    </w:p>
    <w:p w14:paraId="13D4D6E6" w14:textId="77777777" w:rsidR="00D70A00" w:rsidRPr="00D70A00" w:rsidRDefault="00D70A00" w:rsidP="00D70A00">
      <w:pPr>
        <w:rPr>
          <w:noProof/>
        </w:rPr>
      </w:pPr>
      <w:r w:rsidRPr="00D70A00">
        <w:rPr>
          <w:rFonts w:hint="eastAsia"/>
          <w:noProof/>
        </w:rPr>
        <w:t>4</w:t>
      </w:r>
      <w:r w:rsidRPr="00D70A00">
        <w:rPr>
          <w:rFonts w:hint="eastAsia"/>
          <w:noProof/>
        </w:rPr>
        <w:t>、</w:t>
      </w:r>
      <w:r w:rsidRPr="00D70A00">
        <w:rPr>
          <w:rFonts w:hint="eastAsia"/>
          <w:noProof/>
        </w:rPr>
        <w:t xml:space="preserve"> </w:t>
      </w:r>
      <w:r w:rsidRPr="00D70A00">
        <w:rPr>
          <w:rFonts w:hint="eastAsia"/>
          <w:noProof/>
        </w:rPr>
        <w:t>用例名：查看个人报告</w:t>
      </w:r>
      <w:r w:rsidRPr="00D70A00">
        <w:rPr>
          <w:noProof/>
        </w:rPr>
        <w:t xml:space="preserve"> </w:t>
      </w:r>
    </w:p>
    <w:p w14:paraId="6744EE93" w14:textId="77777777" w:rsidR="00D70A00" w:rsidRPr="00D70A00" w:rsidRDefault="00D70A00" w:rsidP="00D70A00">
      <w:pPr>
        <w:rPr>
          <w:noProof/>
        </w:rPr>
      </w:pPr>
      <w:r w:rsidRPr="00D70A00">
        <w:rPr>
          <w:noProof/>
        </w:rPr>
        <w:tab/>
      </w:r>
      <w:r w:rsidRPr="00D70A00">
        <w:rPr>
          <w:rFonts w:hint="eastAsia"/>
          <w:noProof/>
        </w:rPr>
        <w:t>基本事件流：</w:t>
      </w:r>
    </w:p>
    <w:p w14:paraId="5A816002" w14:textId="77777777" w:rsidR="00D70A00" w:rsidRPr="00D70A00" w:rsidRDefault="00D70A00" w:rsidP="00D70A00">
      <w:pPr>
        <w:rPr>
          <w:noProof/>
        </w:rPr>
      </w:pPr>
      <w:r w:rsidRPr="00D70A00">
        <w:rPr>
          <w:noProof/>
        </w:rPr>
        <w:tab/>
      </w:r>
      <w:r w:rsidRPr="00D70A00">
        <w:rPr>
          <w:rFonts w:hint="eastAsia"/>
          <w:noProof/>
        </w:rPr>
        <w:t>1</w:t>
      </w:r>
      <w:r w:rsidRPr="00D70A00">
        <w:rPr>
          <w:rFonts w:hint="eastAsia"/>
          <w:noProof/>
        </w:rPr>
        <w:t>）用户点击“查看个人报告”按键选择查看个人报告</w:t>
      </w:r>
    </w:p>
    <w:p w14:paraId="304D0811" w14:textId="77777777" w:rsidR="00D70A00" w:rsidRPr="00D70A00" w:rsidRDefault="00D70A00" w:rsidP="00D70A00">
      <w:pPr>
        <w:rPr>
          <w:noProof/>
        </w:rPr>
      </w:pPr>
      <w:r w:rsidRPr="00D70A00">
        <w:rPr>
          <w:noProof/>
        </w:rPr>
        <w:tab/>
      </w:r>
      <w:r w:rsidRPr="00D70A00">
        <w:rPr>
          <w:rFonts w:hint="eastAsia"/>
          <w:noProof/>
        </w:rPr>
        <w:t>2</w:t>
      </w:r>
      <w:r w:rsidRPr="00D70A00">
        <w:rPr>
          <w:rFonts w:hint="eastAsia"/>
          <w:noProof/>
        </w:rPr>
        <w:t>）系统将请求传给数据库，并从数据库选择该用户对应的部分，并整合成一份</w:t>
      </w:r>
      <w:r w:rsidRPr="00D70A00">
        <w:rPr>
          <w:rFonts w:hint="eastAsia"/>
          <w:noProof/>
        </w:rPr>
        <w:t>pdf</w:t>
      </w:r>
      <w:r w:rsidRPr="00D70A00">
        <w:rPr>
          <w:rFonts w:hint="eastAsia"/>
          <w:noProof/>
        </w:rPr>
        <w:t>文件返回给“诊断结果”模块，然后将该报告展示给用户。</w:t>
      </w:r>
    </w:p>
    <w:p w14:paraId="163B37C4" w14:textId="77777777" w:rsidR="00D70A00" w:rsidRPr="00D70A00" w:rsidRDefault="00D70A00" w:rsidP="00D70A00">
      <w:pPr>
        <w:rPr>
          <w:noProof/>
        </w:rPr>
      </w:pPr>
      <w:r w:rsidRPr="00D70A00">
        <w:rPr>
          <w:noProof/>
        </w:rPr>
        <w:tab/>
      </w:r>
      <w:r w:rsidRPr="00D70A00">
        <w:rPr>
          <w:rFonts w:hint="eastAsia"/>
          <w:noProof/>
        </w:rPr>
        <w:t>扩展事件流：无</w:t>
      </w:r>
    </w:p>
    <w:p w14:paraId="78D70788" w14:textId="77777777" w:rsidR="00D70A00" w:rsidRPr="00D70A00" w:rsidRDefault="00D70A00" w:rsidP="00D70A00">
      <w:pPr>
        <w:rPr>
          <w:noProof/>
        </w:rPr>
      </w:pPr>
      <w:r w:rsidRPr="00D70A00">
        <w:rPr>
          <w:noProof/>
        </w:rPr>
        <w:tab/>
      </w:r>
      <w:r w:rsidRPr="00D70A00">
        <w:rPr>
          <w:rFonts w:hint="eastAsia"/>
          <w:noProof/>
        </w:rPr>
        <w:t>关系描述：无</w:t>
      </w:r>
    </w:p>
    <w:p w14:paraId="6C48E87C" w14:textId="77777777" w:rsidR="00D70A00" w:rsidRPr="00D70A00" w:rsidRDefault="00D70A00" w:rsidP="00D70A00">
      <w:pPr>
        <w:rPr>
          <w:noProof/>
        </w:rPr>
      </w:pPr>
      <w:r w:rsidRPr="00D70A00">
        <w:rPr>
          <w:noProof/>
        </w:rPr>
        <w:tab/>
      </w:r>
      <w:r w:rsidRPr="00D70A00">
        <w:rPr>
          <w:rFonts w:hint="eastAsia"/>
          <w:noProof/>
        </w:rPr>
        <w:t>前置条件：用户需要提交舌象照片</w:t>
      </w:r>
    </w:p>
    <w:p w14:paraId="440BD575" w14:textId="77777777" w:rsidR="00D70A00" w:rsidRPr="00D70A00" w:rsidRDefault="00D70A00" w:rsidP="00D70A00">
      <w:pPr>
        <w:rPr>
          <w:noProof/>
        </w:rPr>
      </w:pPr>
      <w:r w:rsidRPr="00D70A00">
        <w:rPr>
          <w:noProof/>
        </w:rPr>
        <w:tab/>
      </w:r>
      <w:r w:rsidRPr="00D70A00">
        <w:rPr>
          <w:rFonts w:hint="eastAsia"/>
          <w:noProof/>
        </w:rPr>
        <w:t>后置条件：生成个人报告</w:t>
      </w:r>
    </w:p>
    <w:p w14:paraId="1508BF73" w14:textId="77777777" w:rsidR="00D70A00" w:rsidRPr="00D70A00" w:rsidRDefault="00D70A00" w:rsidP="00D70A00">
      <w:pPr>
        <w:rPr>
          <w:noProof/>
        </w:rPr>
      </w:pPr>
      <w:r w:rsidRPr="00D70A00">
        <w:rPr>
          <w:noProof/>
        </w:rPr>
        <w:tab/>
      </w:r>
      <w:r w:rsidRPr="00D70A00">
        <w:rPr>
          <w:rFonts w:hint="eastAsia"/>
          <w:noProof/>
        </w:rPr>
        <w:t>异常：用户提交的舌象照片不符合像素，大小，舌头部位等要求；用户没有提交照片，则显示对应错误，无法显示个人报告</w:t>
      </w:r>
    </w:p>
    <w:p w14:paraId="0BA55F5E" w14:textId="77777777" w:rsidR="00D70A00" w:rsidRPr="00D70A00" w:rsidRDefault="00D70A00" w:rsidP="00D70A00">
      <w:pPr>
        <w:rPr>
          <w:noProof/>
        </w:rPr>
      </w:pPr>
      <w:r w:rsidRPr="00D70A00">
        <w:rPr>
          <w:noProof/>
        </w:rPr>
        <w:tab/>
      </w:r>
      <w:r w:rsidRPr="00D70A00">
        <w:rPr>
          <w:rFonts w:hint="eastAsia"/>
          <w:noProof/>
        </w:rPr>
        <w:t>限制：无</w:t>
      </w:r>
    </w:p>
    <w:p w14:paraId="624862A7" w14:textId="77777777" w:rsidR="00D70A00" w:rsidRPr="00D70A00" w:rsidRDefault="00D70A00" w:rsidP="00D70A00">
      <w:pPr>
        <w:rPr>
          <w:noProof/>
        </w:rPr>
      </w:pPr>
    </w:p>
    <w:p w14:paraId="0DFD81C7" w14:textId="77777777" w:rsidR="00D70A00" w:rsidRPr="00D70A00" w:rsidRDefault="00D70A00" w:rsidP="00D70A00">
      <w:pPr>
        <w:rPr>
          <w:noProof/>
        </w:rPr>
      </w:pPr>
      <w:r w:rsidRPr="00D70A00">
        <w:rPr>
          <w:rFonts w:hint="eastAsia"/>
          <w:noProof/>
        </w:rPr>
        <w:t>上传舌象图片顺序图</w:t>
      </w:r>
    </w:p>
    <w:p w14:paraId="5168725A" w14:textId="77777777" w:rsidR="00D70A00" w:rsidRPr="00D70A00" w:rsidRDefault="00D70A00" w:rsidP="00D70A00">
      <w:pPr>
        <w:rPr>
          <w:noProof/>
        </w:rPr>
      </w:pPr>
      <w:r w:rsidRPr="00D70A00">
        <w:rPr>
          <w:noProof/>
        </w:rPr>
        <w:drawing>
          <wp:inline distT="0" distB="0" distL="0" distR="0" wp14:anchorId="1BB97AD1" wp14:editId="35A9717A">
            <wp:extent cx="4518660" cy="29567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24572" cy="2960636"/>
                    </a:xfrm>
                    <a:prstGeom prst="rect">
                      <a:avLst/>
                    </a:prstGeom>
                  </pic:spPr>
                </pic:pic>
              </a:graphicData>
            </a:graphic>
          </wp:inline>
        </w:drawing>
      </w:r>
    </w:p>
    <w:p w14:paraId="2EF7D657" w14:textId="77777777" w:rsidR="00D70A00" w:rsidRPr="00D70A00" w:rsidRDefault="00D70A00" w:rsidP="00D70A00">
      <w:pPr>
        <w:rPr>
          <w:noProof/>
        </w:rPr>
      </w:pPr>
    </w:p>
    <w:p w14:paraId="74E693CE" w14:textId="77777777" w:rsidR="00D70A00" w:rsidRPr="00D70A00" w:rsidRDefault="00D70A00" w:rsidP="00D70A00">
      <w:pPr>
        <w:rPr>
          <w:noProof/>
        </w:rPr>
      </w:pPr>
    </w:p>
    <w:p w14:paraId="4CC13B9F" w14:textId="77777777" w:rsidR="00D70A00" w:rsidRPr="00D70A00" w:rsidRDefault="00D70A00" w:rsidP="00D70A00">
      <w:pPr>
        <w:rPr>
          <w:noProof/>
        </w:rPr>
      </w:pPr>
      <w:r w:rsidRPr="00D70A00">
        <w:rPr>
          <w:rFonts w:hint="eastAsia"/>
          <w:noProof/>
        </w:rPr>
        <w:lastRenderedPageBreak/>
        <w:t>查看诊断报告顺序图</w:t>
      </w:r>
    </w:p>
    <w:p w14:paraId="2C193148" w14:textId="77777777" w:rsidR="00D70A00" w:rsidRPr="00D70A00" w:rsidRDefault="00D70A00" w:rsidP="00D70A00">
      <w:pPr>
        <w:rPr>
          <w:noProof/>
        </w:rPr>
      </w:pPr>
      <w:r w:rsidRPr="00D70A00">
        <w:rPr>
          <w:noProof/>
        </w:rPr>
        <w:drawing>
          <wp:inline distT="0" distB="0" distL="0" distR="0" wp14:anchorId="40732F16" wp14:editId="1DE229B3">
            <wp:extent cx="4564380" cy="2392645"/>
            <wp:effectExtent l="0" t="0" r="762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82013" cy="2401888"/>
                    </a:xfrm>
                    <a:prstGeom prst="rect">
                      <a:avLst/>
                    </a:prstGeom>
                  </pic:spPr>
                </pic:pic>
              </a:graphicData>
            </a:graphic>
          </wp:inline>
        </w:drawing>
      </w:r>
    </w:p>
    <w:p w14:paraId="5D846DEC" w14:textId="77777777" w:rsidR="00D70A00" w:rsidRPr="00D70A00" w:rsidRDefault="00D70A00" w:rsidP="00D70A00">
      <w:pPr>
        <w:rPr>
          <w:noProof/>
        </w:rPr>
      </w:pPr>
      <w:r w:rsidRPr="00D70A00">
        <w:rPr>
          <w:rFonts w:hint="eastAsia"/>
          <w:noProof/>
        </w:rPr>
        <w:t>查看个人报告顺序图</w:t>
      </w:r>
    </w:p>
    <w:p w14:paraId="3C79DD9D" w14:textId="77777777" w:rsidR="00D70A00" w:rsidRPr="00D70A00" w:rsidRDefault="00D70A00" w:rsidP="00D70A00">
      <w:pPr>
        <w:rPr>
          <w:noProof/>
        </w:rPr>
      </w:pPr>
      <w:r w:rsidRPr="00D70A00">
        <w:rPr>
          <w:noProof/>
        </w:rPr>
        <w:drawing>
          <wp:inline distT="0" distB="0" distL="0" distR="0" wp14:anchorId="08666F2E" wp14:editId="5CC3DF32">
            <wp:extent cx="3276600" cy="2640367"/>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3337" cy="2645796"/>
                    </a:xfrm>
                    <a:prstGeom prst="rect">
                      <a:avLst/>
                    </a:prstGeom>
                  </pic:spPr>
                </pic:pic>
              </a:graphicData>
            </a:graphic>
          </wp:inline>
        </w:drawing>
      </w:r>
    </w:p>
    <w:p w14:paraId="2A379293" w14:textId="77777777" w:rsidR="00D70A00" w:rsidRPr="00D70A00" w:rsidRDefault="00D70A00" w:rsidP="00D70A00">
      <w:pPr>
        <w:rPr>
          <w:noProof/>
        </w:rPr>
      </w:pPr>
      <w:r w:rsidRPr="00D70A00">
        <w:rPr>
          <w:rFonts w:hint="eastAsia"/>
          <w:noProof/>
        </w:rPr>
        <w:t>查看示例报告顺序图</w:t>
      </w:r>
    </w:p>
    <w:p w14:paraId="43404C0F" w14:textId="00F3652C" w:rsidR="004176F3" w:rsidRPr="00D70A00" w:rsidRDefault="00D70A00" w:rsidP="007C5366">
      <w:pPr>
        <w:rPr>
          <w:noProof/>
        </w:rPr>
      </w:pPr>
      <w:r w:rsidRPr="00D70A00">
        <w:rPr>
          <w:noProof/>
        </w:rPr>
        <w:drawing>
          <wp:inline distT="0" distB="0" distL="0" distR="0" wp14:anchorId="615676CD" wp14:editId="4D18770E">
            <wp:extent cx="3382101" cy="2773680"/>
            <wp:effectExtent l="0" t="0" r="889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90368" cy="2780460"/>
                    </a:xfrm>
                    <a:prstGeom prst="rect">
                      <a:avLst/>
                    </a:prstGeom>
                  </pic:spPr>
                </pic:pic>
              </a:graphicData>
            </a:graphic>
          </wp:inline>
        </w:drawing>
      </w:r>
    </w:p>
    <w:p w14:paraId="6A7492A9" w14:textId="6F01F0FB" w:rsidR="0060390D" w:rsidRDefault="004176F3" w:rsidP="007C5366">
      <w:pPr>
        <w:rPr>
          <w:rFonts w:asciiTheme="minorEastAsia" w:hAnsiTheme="minorEastAsia"/>
          <w:szCs w:val="21"/>
        </w:rPr>
      </w:pPr>
      <w:r>
        <w:rPr>
          <w:rFonts w:asciiTheme="minorEastAsia" w:hAnsiTheme="minorEastAsia" w:hint="eastAsia"/>
          <w:szCs w:val="21"/>
        </w:rPr>
        <w:lastRenderedPageBreak/>
        <w:t>2</w:t>
      </w:r>
      <w:r>
        <w:rPr>
          <w:rFonts w:asciiTheme="minorEastAsia" w:hAnsiTheme="minorEastAsia"/>
          <w:szCs w:val="21"/>
        </w:rPr>
        <w:t xml:space="preserve">.3.3 </w:t>
      </w:r>
      <w:r>
        <w:rPr>
          <w:rFonts w:asciiTheme="minorEastAsia" w:hAnsiTheme="minorEastAsia" w:hint="eastAsia"/>
          <w:szCs w:val="21"/>
        </w:rPr>
        <w:t>数据库模块</w:t>
      </w:r>
    </w:p>
    <w:p w14:paraId="3886BCFA" w14:textId="77777777" w:rsidR="004176F3" w:rsidRDefault="004176F3" w:rsidP="007C5366">
      <w:pPr>
        <w:rPr>
          <w:rFonts w:asciiTheme="minorEastAsia" w:hAnsiTheme="minorEastAsia"/>
          <w:szCs w:val="21"/>
        </w:rPr>
      </w:pPr>
    </w:p>
    <w:p w14:paraId="30E37090" w14:textId="240C9CF6" w:rsidR="004176F3" w:rsidRDefault="004176F3" w:rsidP="007C5366">
      <w:pPr>
        <w:rPr>
          <w:rFonts w:asciiTheme="minorEastAsia" w:hAnsiTheme="minorEastAsia"/>
          <w:szCs w:val="21"/>
        </w:rPr>
      </w:pPr>
      <w:r>
        <w:rPr>
          <w:rFonts w:asciiTheme="minorEastAsia" w:hAnsiTheme="minorEastAsia"/>
          <w:noProof/>
          <w:szCs w:val="21"/>
        </w:rPr>
        <w:drawing>
          <wp:inline distT="0" distB="0" distL="0" distR="0" wp14:anchorId="47F36CBA" wp14:editId="3F828CFC">
            <wp:extent cx="4102735" cy="53225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02735" cy="5322570"/>
                    </a:xfrm>
                    <a:prstGeom prst="rect">
                      <a:avLst/>
                    </a:prstGeom>
                    <a:noFill/>
                  </pic:spPr>
                </pic:pic>
              </a:graphicData>
            </a:graphic>
          </wp:inline>
        </w:drawing>
      </w:r>
    </w:p>
    <w:p w14:paraId="12EE508D" w14:textId="058C252B" w:rsidR="004176F3" w:rsidRDefault="004176F3" w:rsidP="007C5366">
      <w:pPr>
        <w:rPr>
          <w:rFonts w:asciiTheme="minorEastAsia" w:hAnsiTheme="minorEastAsia"/>
          <w:szCs w:val="21"/>
        </w:rPr>
      </w:pPr>
    </w:p>
    <w:p w14:paraId="0A961421" w14:textId="77777777" w:rsidR="000A6EC4" w:rsidRDefault="000A6EC4" w:rsidP="000A6EC4">
      <w:r>
        <w:rPr>
          <w:rFonts w:hint="eastAsia"/>
        </w:rPr>
        <w:t>用例名：舌象管理。</w:t>
      </w:r>
    </w:p>
    <w:p w14:paraId="3A8EF467" w14:textId="77777777" w:rsidR="000A6EC4" w:rsidRDefault="000A6EC4" w:rsidP="000A6EC4">
      <w:r>
        <w:rPr>
          <w:rFonts w:hint="eastAsia"/>
        </w:rPr>
        <w:t>基本事件流：管理员对</w:t>
      </w:r>
      <w:r w:rsidRPr="0090309D">
        <w:rPr>
          <w:rFonts w:hint="eastAsia"/>
        </w:rPr>
        <w:t>用户的舌象以及对应的属性进行管理，包括增加、删除和修改等</w:t>
      </w:r>
      <w:r>
        <w:rPr>
          <w:rFonts w:hint="eastAsia"/>
        </w:rPr>
        <w:t>。</w:t>
      </w:r>
    </w:p>
    <w:p w14:paraId="1942F906" w14:textId="77777777" w:rsidR="000A6EC4" w:rsidRDefault="000A6EC4" w:rsidP="000A6EC4">
      <w:r>
        <w:rPr>
          <w:rFonts w:hint="eastAsia"/>
        </w:rPr>
        <w:t>扩展事件流：无。</w:t>
      </w:r>
    </w:p>
    <w:p w14:paraId="39581A58" w14:textId="77777777" w:rsidR="000A6EC4" w:rsidRDefault="000A6EC4" w:rsidP="000A6EC4">
      <w:r>
        <w:rPr>
          <w:rFonts w:hint="eastAsia"/>
        </w:rPr>
        <w:t>关系描述：无。</w:t>
      </w:r>
    </w:p>
    <w:p w14:paraId="03F78088" w14:textId="77777777" w:rsidR="000A6EC4" w:rsidRDefault="000A6EC4" w:rsidP="000A6EC4">
      <w:r>
        <w:rPr>
          <w:rFonts w:hint="eastAsia"/>
        </w:rPr>
        <w:t>前置条件：</w:t>
      </w:r>
      <w:r>
        <w:rPr>
          <w:rFonts w:hint="eastAsia"/>
        </w:rPr>
        <w:t xml:space="preserve"> </w:t>
      </w:r>
      <w:r>
        <w:rPr>
          <w:rFonts w:hint="eastAsia"/>
        </w:rPr>
        <w:t>用户的舌象图片和属性读入数据库。</w:t>
      </w:r>
    </w:p>
    <w:p w14:paraId="490A9DB9" w14:textId="77777777" w:rsidR="000A6EC4" w:rsidRDefault="000A6EC4" w:rsidP="000A6EC4">
      <w:r>
        <w:rPr>
          <w:rFonts w:hint="eastAsia"/>
        </w:rPr>
        <w:t>后置条件：修改完成的图片和属性读入数据库。</w:t>
      </w:r>
    </w:p>
    <w:p w14:paraId="3751A484" w14:textId="77777777" w:rsidR="000A6EC4" w:rsidRDefault="000A6EC4" w:rsidP="000A6EC4">
      <w:r>
        <w:rPr>
          <w:rFonts w:hint="eastAsia"/>
        </w:rPr>
        <w:t>异常：无。</w:t>
      </w:r>
    </w:p>
    <w:p w14:paraId="52211B6B" w14:textId="77777777" w:rsidR="000A6EC4" w:rsidRDefault="000A6EC4" w:rsidP="000A6EC4">
      <w:r>
        <w:rPr>
          <w:rFonts w:hint="eastAsia"/>
        </w:rPr>
        <w:t>限制：无。</w:t>
      </w:r>
    </w:p>
    <w:p w14:paraId="5B25ABF0" w14:textId="77777777" w:rsidR="000A6EC4" w:rsidRDefault="000A6EC4" w:rsidP="000A6EC4">
      <w:pPr>
        <w:ind w:left="420"/>
      </w:pPr>
    </w:p>
    <w:p w14:paraId="4F420EBF" w14:textId="77777777" w:rsidR="000A6EC4" w:rsidRDefault="000A6EC4" w:rsidP="000A6EC4">
      <w:r>
        <w:rPr>
          <w:rFonts w:hint="eastAsia"/>
        </w:rPr>
        <w:t>用例名：用户个人信息管理。</w:t>
      </w:r>
    </w:p>
    <w:p w14:paraId="343C9931" w14:textId="77777777" w:rsidR="000A6EC4" w:rsidRDefault="000A6EC4" w:rsidP="000A6EC4">
      <w:r>
        <w:rPr>
          <w:rFonts w:hint="eastAsia"/>
        </w:rPr>
        <w:t>基本事件流：</w:t>
      </w:r>
      <w:r w:rsidRPr="00536091">
        <w:rPr>
          <w:rFonts w:hint="eastAsia"/>
        </w:rPr>
        <w:t>管理用户的个人基础信息，包括用户信息的增删改查，权限管理等。</w:t>
      </w:r>
    </w:p>
    <w:p w14:paraId="13CDC48B" w14:textId="77777777" w:rsidR="000A6EC4" w:rsidRDefault="000A6EC4" w:rsidP="000A6EC4">
      <w:r>
        <w:rPr>
          <w:rFonts w:hint="eastAsia"/>
        </w:rPr>
        <w:t>扩展事件流：无。</w:t>
      </w:r>
      <w:r>
        <w:t xml:space="preserve"> </w:t>
      </w:r>
    </w:p>
    <w:p w14:paraId="57F9D6DF" w14:textId="77777777" w:rsidR="000A6EC4" w:rsidRDefault="000A6EC4" w:rsidP="000A6EC4">
      <w:r>
        <w:rPr>
          <w:rFonts w:hint="eastAsia"/>
        </w:rPr>
        <w:t>关系描述：无。</w:t>
      </w:r>
    </w:p>
    <w:p w14:paraId="26B502B4" w14:textId="77777777" w:rsidR="000A6EC4" w:rsidRDefault="000A6EC4" w:rsidP="000A6EC4">
      <w:r>
        <w:rPr>
          <w:rFonts w:hint="eastAsia"/>
        </w:rPr>
        <w:t>前置条件：用户的个人基础信息读入数据库。</w:t>
      </w:r>
    </w:p>
    <w:p w14:paraId="09357721" w14:textId="77777777" w:rsidR="000A6EC4" w:rsidRDefault="000A6EC4" w:rsidP="000A6EC4">
      <w:r>
        <w:rPr>
          <w:rFonts w:hint="eastAsia"/>
        </w:rPr>
        <w:lastRenderedPageBreak/>
        <w:t>后置条件：修改完成的个人基础信息读入数据库。</w:t>
      </w:r>
    </w:p>
    <w:p w14:paraId="6327E841" w14:textId="77777777" w:rsidR="000A6EC4" w:rsidRDefault="000A6EC4" w:rsidP="000A6EC4">
      <w:r>
        <w:rPr>
          <w:rFonts w:hint="eastAsia"/>
        </w:rPr>
        <w:t>异常：无。</w:t>
      </w:r>
    </w:p>
    <w:p w14:paraId="0D05F975" w14:textId="77777777" w:rsidR="000A6EC4" w:rsidRDefault="000A6EC4" w:rsidP="000A6EC4">
      <w:r>
        <w:rPr>
          <w:rFonts w:hint="eastAsia"/>
        </w:rPr>
        <w:t>限制：无。</w:t>
      </w:r>
    </w:p>
    <w:p w14:paraId="393FA9F0" w14:textId="77777777" w:rsidR="000A6EC4" w:rsidRDefault="000A6EC4" w:rsidP="000A6EC4">
      <w:pPr>
        <w:ind w:left="420"/>
      </w:pPr>
    </w:p>
    <w:p w14:paraId="5A672B03" w14:textId="77777777" w:rsidR="000A6EC4" w:rsidRDefault="000A6EC4" w:rsidP="000A6EC4">
      <w:r>
        <w:rPr>
          <w:rFonts w:hint="eastAsia"/>
        </w:rPr>
        <w:t>用例名：系统管理。</w:t>
      </w:r>
    </w:p>
    <w:p w14:paraId="42E9EF3A" w14:textId="77777777" w:rsidR="000A6EC4" w:rsidRDefault="000A6EC4" w:rsidP="000A6EC4">
      <w:r>
        <w:rPr>
          <w:rFonts w:hint="eastAsia"/>
        </w:rPr>
        <w:t>基本事件流：</w:t>
      </w:r>
      <w:r w:rsidRPr="00775AF9">
        <w:rPr>
          <w:rFonts w:hint="eastAsia"/>
        </w:rPr>
        <w:t>系统管理员的功能，包括数据备份、导入导出、访问权限控制、访问日志等。</w:t>
      </w:r>
    </w:p>
    <w:p w14:paraId="238B5572" w14:textId="77777777" w:rsidR="000A6EC4" w:rsidRDefault="000A6EC4" w:rsidP="000A6EC4">
      <w:r>
        <w:rPr>
          <w:rFonts w:hint="eastAsia"/>
        </w:rPr>
        <w:t>扩展事件流：无。</w:t>
      </w:r>
      <w:r>
        <w:t xml:space="preserve"> </w:t>
      </w:r>
    </w:p>
    <w:p w14:paraId="3359B3EE" w14:textId="77777777" w:rsidR="000A6EC4" w:rsidRDefault="000A6EC4" w:rsidP="000A6EC4">
      <w:r>
        <w:rPr>
          <w:rFonts w:hint="eastAsia"/>
        </w:rPr>
        <w:t>关系描述：无。</w:t>
      </w:r>
    </w:p>
    <w:p w14:paraId="1358902C" w14:textId="77777777" w:rsidR="000A6EC4" w:rsidRDefault="000A6EC4" w:rsidP="000A6EC4">
      <w:r>
        <w:rPr>
          <w:rFonts w:hint="eastAsia"/>
        </w:rPr>
        <w:t>前置条件：数据库的初始状态。</w:t>
      </w:r>
    </w:p>
    <w:p w14:paraId="479FB23D" w14:textId="77777777" w:rsidR="000A6EC4" w:rsidRDefault="000A6EC4" w:rsidP="000A6EC4">
      <w:r>
        <w:rPr>
          <w:rFonts w:hint="eastAsia"/>
        </w:rPr>
        <w:t>后置条件：数据库的完成状态。</w:t>
      </w:r>
    </w:p>
    <w:p w14:paraId="5485A839" w14:textId="77777777" w:rsidR="000A6EC4" w:rsidRDefault="000A6EC4" w:rsidP="000A6EC4">
      <w:r>
        <w:rPr>
          <w:rFonts w:hint="eastAsia"/>
        </w:rPr>
        <w:t>异常：无。</w:t>
      </w:r>
    </w:p>
    <w:p w14:paraId="26937949" w14:textId="77777777" w:rsidR="000A6EC4" w:rsidRDefault="000A6EC4" w:rsidP="000A6EC4">
      <w:r>
        <w:rPr>
          <w:rFonts w:hint="eastAsia"/>
        </w:rPr>
        <w:t>限制：无。</w:t>
      </w:r>
    </w:p>
    <w:p w14:paraId="02A0B28D" w14:textId="77777777" w:rsidR="000A6EC4" w:rsidRDefault="000A6EC4" w:rsidP="000A6EC4">
      <w:pPr>
        <w:ind w:left="420"/>
      </w:pPr>
    </w:p>
    <w:p w14:paraId="69EE7435" w14:textId="77777777" w:rsidR="000A6EC4" w:rsidRDefault="000A6EC4" w:rsidP="000A6EC4">
      <w:r>
        <w:rPr>
          <w:rFonts w:hint="eastAsia"/>
        </w:rPr>
        <w:t>用例名：后台管理。。</w:t>
      </w:r>
    </w:p>
    <w:p w14:paraId="7BECFCCE" w14:textId="77777777" w:rsidR="000A6EC4" w:rsidRDefault="000A6EC4" w:rsidP="000A6EC4">
      <w:r>
        <w:rPr>
          <w:rFonts w:hint="eastAsia"/>
        </w:rPr>
        <w:t>基本事件流：</w:t>
      </w:r>
      <w:r w:rsidRPr="00434916">
        <w:rPr>
          <w:rFonts w:hint="eastAsia"/>
        </w:rPr>
        <w:t>常规系统后台管理，例如数据字典、操作日志、用户权限配置等。</w:t>
      </w:r>
    </w:p>
    <w:p w14:paraId="4DAB5CBA" w14:textId="77777777" w:rsidR="000A6EC4" w:rsidRDefault="000A6EC4" w:rsidP="000A6EC4">
      <w:r>
        <w:rPr>
          <w:rFonts w:hint="eastAsia"/>
        </w:rPr>
        <w:t>扩展事件流：无。</w:t>
      </w:r>
      <w:r>
        <w:t xml:space="preserve"> </w:t>
      </w:r>
    </w:p>
    <w:p w14:paraId="42112902" w14:textId="77777777" w:rsidR="000A6EC4" w:rsidRDefault="000A6EC4" w:rsidP="000A6EC4">
      <w:r>
        <w:rPr>
          <w:rFonts w:hint="eastAsia"/>
        </w:rPr>
        <w:t>关系描述：无。</w:t>
      </w:r>
    </w:p>
    <w:p w14:paraId="275EF89C" w14:textId="77777777" w:rsidR="000A6EC4" w:rsidRDefault="000A6EC4" w:rsidP="000A6EC4">
      <w:r>
        <w:rPr>
          <w:rFonts w:hint="eastAsia"/>
        </w:rPr>
        <w:t>前置条件：数据库的初始状态。</w:t>
      </w:r>
    </w:p>
    <w:p w14:paraId="01744C12" w14:textId="77777777" w:rsidR="000A6EC4" w:rsidRDefault="000A6EC4" w:rsidP="000A6EC4">
      <w:r>
        <w:rPr>
          <w:rFonts w:hint="eastAsia"/>
        </w:rPr>
        <w:t>后置条件：数据库的完成状态。</w:t>
      </w:r>
    </w:p>
    <w:p w14:paraId="65970862" w14:textId="77777777" w:rsidR="000A6EC4" w:rsidRDefault="000A6EC4" w:rsidP="000A6EC4">
      <w:r>
        <w:rPr>
          <w:rFonts w:hint="eastAsia"/>
        </w:rPr>
        <w:t>异常：无。</w:t>
      </w:r>
    </w:p>
    <w:p w14:paraId="6E297A22" w14:textId="77777777" w:rsidR="000A6EC4" w:rsidRDefault="000A6EC4" w:rsidP="000A6EC4">
      <w:r>
        <w:rPr>
          <w:rFonts w:hint="eastAsia"/>
        </w:rPr>
        <w:t>限制：无。</w:t>
      </w:r>
    </w:p>
    <w:p w14:paraId="483F4A2F" w14:textId="77777777" w:rsidR="000A6EC4" w:rsidRDefault="000A6EC4" w:rsidP="000A6EC4">
      <w:pPr>
        <w:ind w:left="420"/>
      </w:pPr>
    </w:p>
    <w:p w14:paraId="3F0DD334" w14:textId="369E7524" w:rsidR="000A6EC4" w:rsidRDefault="00A80C31" w:rsidP="00A80C31">
      <w:r>
        <w:rPr>
          <w:rFonts w:hint="eastAsia"/>
        </w:rPr>
        <w:t>2</w:t>
      </w:r>
      <w:r>
        <w:t xml:space="preserve">.3.4 </w:t>
      </w:r>
      <w:r>
        <w:rPr>
          <w:rFonts w:hint="eastAsia"/>
        </w:rPr>
        <w:t>机器学习模块</w:t>
      </w:r>
    </w:p>
    <w:p w14:paraId="7800AFA8" w14:textId="4D5FA81B" w:rsidR="00A80C31" w:rsidRDefault="00A80C31" w:rsidP="00A80C31"/>
    <w:p w14:paraId="69C0F92F" w14:textId="419D9EEB" w:rsidR="00A80C31" w:rsidRDefault="00027819" w:rsidP="00A80C31">
      <w:r>
        <w:rPr>
          <w:noProof/>
        </w:rPr>
        <w:drawing>
          <wp:inline distT="0" distB="0" distL="0" distR="0" wp14:anchorId="2106FC18" wp14:editId="2401E54F">
            <wp:extent cx="3726503" cy="3795089"/>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26503" cy="3795089"/>
                    </a:xfrm>
                    <a:prstGeom prst="rect">
                      <a:avLst/>
                    </a:prstGeom>
                  </pic:spPr>
                </pic:pic>
              </a:graphicData>
            </a:graphic>
          </wp:inline>
        </w:drawing>
      </w:r>
      <w:r w:rsidR="00B95FA6" w:rsidRPr="00B95FA6">
        <w:rPr>
          <w:noProof/>
        </w:rPr>
        <w:t xml:space="preserve"> </w:t>
      </w:r>
      <w:r w:rsidR="00B95FA6">
        <w:rPr>
          <w:noProof/>
        </w:rPr>
        <w:lastRenderedPageBreak/>
        <w:drawing>
          <wp:inline distT="0" distB="0" distL="0" distR="0" wp14:anchorId="781072AF" wp14:editId="127B74F4">
            <wp:extent cx="5274310" cy="30911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91180"/>
                    </a:xfrm>
                    <a:prstGeom prst="rect">
                      <a:avLst/>
                    </a:prstGeom>
                  </pic:spPr>
                </pic:pic>
              </a:graphicData>
            </a:graphic>
          </wp:inline>
        </w:drawing>
      </w:r>
    </w:p>
    <w:p w14:paraId="2689D2F9" w14:textId="77777777" w:rsidR="00595DCC" w:rsidRPr="00595DCC" w:rsidRDefault="00595DCC" w:rsidP="00595DCC">
      <w:r w:rsidRPr="00595DCC">
        <w:rPr>
          <w:rFonts w:hint="eastAsia"/>
        </w:rPr>
        <w:t>用例名：数据集导入</w:t>
      </w:r>
    </w:p>
    <w:p w14:paraId="106F5102" w14:textId="77777777" w:rsidR="00595DCC" w:rsidRPr="00595DCC" w:rsidRDefault="00595DCC" w:rsidP="00595DCC">
      <w:r w:rsidRPr="00595DCC">
        <w:rPr>
          <w:rFonts w:hint="eastAsia"/>
        </w:rPr>
        <w:t>参与者：模型管理员</w:t>
      </w:r>
    </w:p>
    <w:p w14:paraId="19837632" w14:textId="77777777" w:rsidR="00595DCC" w:rsidRPr="00595DCC" w:rsidRDefault="00595DCC" w:rsidP="00595DCC">
      <w:r w:rsidRPr="00595DCC">
        <w:rPr>
          <w:rFonts w:hint="eastAsia"/>
        </w:rPr>
        <w:t>基本事件流：</w:t>
      </w:r>
    </w:p>
    <w:p w14:paraId="635A260B" w14:textId="77777777" w:rsidR="00595DCC" w:rsidRPr="00595DCC" w:rsidRDefault="00595DCC" w:rsidP="00595DCC">
      <w:pPr>
        <w:numPr>
          <w:ilvl w:val="0"/>
          <w:numId w:val="3"/>
        </w:numPr>
      </w:pPr>
      <w:r w:rsidRPr="00595DCC">
        <w:rPr>
          <w:rFonts w:hint="eastAsia"/>
        </w:rPr>
        <w:t>训练模型前，管理员须在本地选择带标注训练数据描述文件（按图片路径、图片标注对描述，每行一对）。</w:t>
      </w:r>
    </w:p>
    <w:p w14:paraId="14725196" w14:textId="77777777" w:rsidR="00595DCC" w:rsidRPr="00595DCC" w:rsidRDefault="00595DCC" w:rsidP="00595DCC">
      <w:pPr>
        <w:numPr>
          <w:ilvl w:val="0"/>
          <w:numId w:val="3"/>
        </w:numPr>
      </w:pPr>
      <w:r w:rsidRPr="00595DCC">
        <w:rPr>
          <w:rFonts w:hint="eastAsia"/>
        </w:rPr>
        <w:t>点击导入后，系统自动从管理员电脑读取图片文件，把图片路径和图片标注一起组成一条记录存入数据库，把图片文件存到服务器中。</w:t>
      </w:r>
      <w:bookmarkStart w:id="0" w:name="_GoBack"/>
      <w:bookmarkEnd w:id="0"/>
    </w:p>
    <w:p w14:paraId="00B095F4" w14:textId="77777777" w:rsidR="00595DCC" w:rsidRPr="00595DCC" w:rsidRDefault="00595DCC" w:rsidP="00595DCC">
      <w:pPr>
        <w:numPr>
          <w:ilvl w:val="0"/>
          <w:numId w:val="3"/>
        </w:numPr>
      </w:pPr>
      <w:r w:rsidRPr="00595DCC">
        <w:rPr>
          <w:rFonts w:hint="eastAsia"/>
        </w:rPr>
        <w:t>完成整个数据集的导入后，系统把当前的时间和数据集编号组合起来，往数据库添加一条记录。</w:t>
      </w:r>
    </w:p>
    <w:p w14:paraId="1175566F" w14:textId="77777777" w:rsidR="00595DCC" w:rsidRPr="00595DCC" w:rsidRDefault="00595DCC" w:rsidP="00595DCC">
      <w:r w:rsidRPr="00595DCC">
        <w:rPr>
          <w:rFonts w:hint="eastAsia"/>
        </w:rPr>
        <w:t>扩展事件流：无。</w:t>
      </w:r>
      <w:r w:rsidRPr="00595DCC">
        <w:t xml:space="preserve"> </w:t>
      </w:r>
    </w:p>
    <w:p w14:paraId="5D819AEB" w14:textId="77777777" w:rsidR="00595DCC" w:rsidRPr="00595DCC" w:rsidRDefault="00595DCC" w:rsidP="00595DCC">
      <w:r w:rsidRPr="00595DCC">
        <w:rPr>
          <w:rFonts w:hint="eastAsia"/>
        </w:rPr>
        <w:t>关系描述：属于管理机器学习模型的一个子用例。</w:t>
      </w:r>
    </w:p>
    <w:p w14:paraId="5021105C" w14:textId="77777777" w:rsidR="00595DCC" w:rsidRPr="00595DCC" w:rsidRDefault="00595DCC" w:rsidP="00595DCC">
      <w:r w:rsidRPr="00595DCC">
        <w:rPr>
          <w:rFonts w:hint="eastAsia"/>
        </w:rPr>
        <w:t>前置条件：无。</w:t>
      </w:r>
    </w:p>
    <w:p w14:paraId="1F7D79A2" w14:textId="77777777" w:rsidR="00595DCC" w:rsidRPr="00595DCC" w:rsidRDefault="00595DCC" w:rsidP="00595DCC">
      <w:r w:rsidRPr="00595DCC">
        <w:rPr>
          <w:rFonts w:hint="eastAsia"/>
        </w:rPr>
        <w:t>后置条件：数据描述、数据集描述读入数据库，数据存储在服务器本地文件中。</w:t>
      </w:r>
    </w:p>
    <w:p w14:paraId="2BAFF805" w14:textId="77777777" w:rsidR="00595DCC" w:rsidRPr="00595DCC" w:rsidRDefault="00595DCC" w:rsidP="00595DCC">
      <w:r w:rsidRPr="00595DCC">
        <w:rPr>
          <w:rFonts w:hint="eastAsia"/>
        </w:rPr>
        <w:t>异常：无。</w:t>
      </w:r>
    </w:p>
    <w:p w14:paraId="18CAAC30" w14:textId="77777777" w:rsidR="00595DCC" w:rsidRPr="00595DCC" w:rsidRDefault="00595DCC" w:rsidP="00595DCC">
      <w:r w:rsidRPr="00595DCC">
        <w:rPr>
          <w:rFonts w:hint="eastAsia"/>
        </w:rPr>
        <w:t>限制：导入数据库前图片数据需要进行预处理。</w:t>
      </w:r>
    </w:p>
    <w:p w14:paraId="323C7525" w14:textId="77777777" w:rsidR="00595DCC" w:rsidRPr="00595DCC" w:rsidRDefault="00595DCC" w:rsidP="00595DCC"/>
    <w:p w14:paraId="5466DFC3" w14:textId="77777777" w:rsidR="00595DCC" w:rsidRPr="00595DCC" w:rsidRDefault="00595DCC" w:rsidP="00595DCC">
      <w:r w:rsidRPr="00595DCC">
        <w:rPr>
          <w:rFonts w:hint="eastAsia"/>
        </w:rPr>
        <w:t>用例名：数据集查看</w:t>
      </w:r>
    </w:p>
    <w:p w14:paraId="09A31515" w14:textId="77777777" w:rsidR="00595DCC" w:rsidRPr="00595DCC" w:rsidRDefault="00595DCC" w:rsidP="00595DCC">
      <w:r w:rsidRPr="00595DCC">
        <w:rPr>
          <w:rFonts w:hint="eastAsia"/>
        </w:rPr>
        <w:t>参与者：模型管理员</w:t>
      </w:r>
    </w:p>
    <w:p w14:paraId="506C86EB" w14:textId="77777777" w:rsidR="00595DCC" w:rsidRPr="00595DCC" w:rsidRDefault="00595DCC" w:rsidP="00595DCC">
      <w:r w:rsidRPr="00595DCC">
        <w:rPr>
          <w:rFonts w:hint="eastAsia"/>
        </w:rPr>
        <w:t>基本事件流：</w:t>
      </w:r>
    </w:p>
    <w:p w14:paraId="6E80B95D" w14:textId="77777777" w:rsidR="00595DCC" w:rsidRPr="00595DCC" w:rsidRDefault="00595DCC" w:rsidP="00595DCC">
      <w:pPr>
        <w:numPr>
          <w:ilvl w:val="0"/>
          <w:numId w:val="4"/>
        </w:numPr>
      </w:pPr>
      <w:r w:rsidRPr="00595DCC">
        <w:rPr>
          <w:rFonts w:hint="eastAsia"/>
        </w:rPr>
        <w:t>在数据库中有了训练数据集后，管理员点击数据集查看按钮</w:t>
      </w:r>
    </w:p>
    <w:p w14:paraId="5B541660" w14:textId="77777777" w:rsidR="00595DCC" w:rsidRPr="00595DCC" w:rsidRDefault="00595DCC" w:rsidP="00595DCC">
      <w:pPr>
        <w:numPr>
          <w:ilvl w:val="0"/>
          <w:numId w:val="4"/>
        </w:numPr>
      </w:pPr>
      <w:r w:rsidRPr="00595DCC">
        <w:rPr>
          <w:rFonts w:hint="eastAsia"/>
        </w:rPr>
        <w:t>页面显示出每个数据集的上传时间、上传大小。</w:t>
      </w:r>
    </w:p>
    <w:p w14:paraId="43EB48CD" w14:textId="77777777" w:rsidR="00595DCC" w:rsidRPr="00595DCC" w:rsidRDefault="00595DCC" w:rsidP="00595DCC">
      <w:r w:rsidRPr="00595DCC">
        <w:rPr>
          <w:rFonts w:hint="eastAsia"/>
        </w:rPr>
        <w:t>扩展事件流：</w:t>
      </w:r>
    </w:p>
    <w:p w14:paraId="3454B7D7" w14:textId="77777777" w:rsidR="00595DCC" w:rsidRPr="00595DCC" w:rsidRDefault="00595DCC" w:rsidP="00595DCC">
      <w:pPr>
        <w:numPr>
          <w:ilvl w:val="1"/>
          <w:numId w:val="5"/>
        </w:numPr>
      </w:pPr>
      <w:r w:rsidRPr="00595DCC">
        <w:rPr>
          <w:rFonts w:hint="eastAsia"/>
        </w:rPr>
        <w:t>如果当前数据库没有数据集，提示没有数据集</w:t>
      </w:r>
    </w:p>
    <w:p w14:paraId="311D8501" w14:textId="77777777" w:rsidR="00595DCC" w:rsidRPr="00595DCC" w:rsidRDefault="00595DCC" w:rsidP="00595DCC">
      <w:r w:rsidRPr="00595DCC">
        <w:rPr>
          <w:rFonts w:hint="eastAsia"/>
        </w:rPr>
        <w:t>关系描述：属于管理机器学习模型的一个子用例。</w:t>
      </w:r>
    </w:p>
    <w:p w14:paraId="54843F4B" w14:textId="77777777" w:rsidR="00595DCC" w:rsidRPr="00595DCC" w:rsidRDefault="00595DCC" w:rsidP="00595DCC">
      <w:r w:rsidRPr="00595DCC">
        <w:rPr>
          <w:rFonts w:hint="eastAsia"/>
        </w:rPr>
        <w:t>前置条件：数据库中已有数据集。</w:t>
      </w:r>
    </w:p>
    <w:p w14:paraId="707D0878" w14:textId="77777777" w:rsidR="00595DCC" w:rsidRPr="00595DCC" w:rsidRDefault="00595DCC" w:rsidP="00595DCC">
      <w:r w:rsidRPr="00595DCC">
        <w:rPr>
          <w:rFonts w:hint="eastAsia"/>
        </w:rPr>
        <w:t>后置条件：无。</w:t>
      </w:r>
    </w:p>
    <w:p w14:paraId="07BAD6D6" w14:textId="77777777" w:rsidR="00595DCC" w:rsidRPr="00595DCC" w:rsidRDefault="00595DCC" w:rsidP="00595DCC">
      <w:r w:rsidRPr="00595DCC">
        <w:rPr>
          <w:rFonts w:hint="eastAsia"/>
        </w:rPr>
        <w:t>异常：无。</w:t>
      </w:r>
    </w:p>
    <w:p w14:paraId="25D0914E" w14:textId="77777777" w:rsidR="00595DCC" w:rsidRPr="00595DCC" w:rsidRDefault="00595DCC" w:rsidP="00595DCC">
      <w:r w:rsidRPr="00595DCC">
        <w:rPr>
          <w:rFonts w:hint="eastAsia"/>
        </w:rPr>
        <w:t>限制：无。</w:t>
      </w:r>
    </w:p>
    <w:p w14:paraId="4D6334B4" w14:textId="77777777" w:rsidR="00595DCC" w:rsidRPr="00595DCC" w:rsidRDefault="00595DCC" w:rsidP="00595DCC"/>
    <w:p w14:paraId="71E9AF49" w14:textId="77777777" w:rsidR="00595DCC" w:rsidRPr="00595DCC" w:rsidRDefault="00595DCC" w:rsidP="00595DCC">
      <w:r w:rsidRPr="00595DCC">
        <w:rPr>
          <w:rFonts w:hint="eastAsia"/>
        </w:rPr>
        <w:t>用例名：选择数据集。</w:t>
      </w:r>
    </w:p>
    <w:p w14:paraId="2CF671D1" w14:textId="77777777" w:rsidR="00595DCC" w:rsidRPr="00595DCC" w:rsidRDefault="00595DCC" w:rsidP="00595DCC">
      <w:r w:rsidRPr="00595DCC">
        <w:rPr>
          <w:rFonts w:hint="eastAsia"/>
        </w:rPr>
        <w:t>参与者：模型管理员</w:t>
      </w:r>
    </w:p>
    <w:p w14:paraId="057920CB" w14:textId="77777777" w:rsidR="00595DCC" w:rsidRPr="00595DCC" w:rsidRDefault="00595DCC" w:rsidP="00595DCC">
      <w:r w:rsidRPr="00595DCC">
        <w:rPr>
          <w:rFonts w:hint="eastAsia"/>
        </w:rPr>
        <w:t>基本事件流：</w:t>
      </w:r>
    </w:p>
    <w:p w14:paraId="12EBB243" w14:textId="77777777" w:rsidR="00595DCC" w:rsidRPr="00595DCC" w:rsidRDefault="00595DCC" w:rsidP="00595DCC">
      <w:pPr>
        <w:numPr>
          <w:ilvl w:val="0"/>
          <w:numId w:val="1"/>
        </w:numPr>
      </w:pPr>
      <w:r w:rsidRPr="00595DCC">
        <w:rPr>
          <w:rFonts w:hint="eastAsia"/>
        </w:rPr>
        <w:t>在初次模型训练时，管理员需要设置本次训练使用的数据集。</w:t>
      </w:r>
    </w:p>
    <w:p w14:paraId="772275C0" w14:textId="77777777" w:rsidR="00595DCC" w:rsidRPr="00595DCC" w:rsidRDefault="00595DCC" w:rsidP="00595DCC">
      <w:pPr>
        <w:numPr>
          <w:ilvl w:val="0"/>
          <w:numId w:val="1"/>
        </w:numPr>
      </w:pPr>
      <w:r w:rsidRPr="00595DCC">
        <w:rPr>
          <w:rFonts w:hint="eastAsia"/>
        </w:rPr>
        <w:t>之后系统会自动随机把数据集划分成训练集和验证集。</w:t>
      </w:r>
    </w:p>
    <w:p w14:paraId="000C368C" w14:textId="77777777" w:rsidR="00595DCC" w:rsidRPr="00595DCC" w:rsidRDefault="00595DCC" w:rsidP="00595DCC">
      <w:pPr>
        <w:numPr>
          <w:ilvl w:val="0"/>
          <w:numId w:val="1"/>
        </w:numPr>
      </w:pPr>
      <w:r w:rsidRPr="00595DCC">
        <w:rPr>
          <w:rFonts w:hint="eastAsia"/>
        </w:rPr>
        <w:t>训练时每次从训练集随机抽数据优化模型参数，用验证集测试模型当前性能。</w:t>
      </w:r>
    </w:p>
    <w:p w14:paraId="6F954CA2" w14:textId="77777777" w:rsidR="00595DCC" w:rsidRPr="00595DCC" w:rsidRDefault="00595DCC" w:rsidP="00595DCC">
      <w:r w:rsidRPr="00595DCC">
        <w:rPr>
          <w:rFonts w:hint="eastAsia"/>
        </w:rPr>
        <w:t>扩展事件流：在后续训练过程中，管理员可以用不同的数据集精化模型，这时可以使用和初次训练时不一样的数据集。</w:t>
      </w:r>
      <w:r w:rsidRPr="00595DCC">
        <w:t xml:space="preserve"> </w:t>
      </w:r>
    </w:p>
    <w:p w14:paraId="4DA9D066" w14:textId="77777777" w:rsidR="00595DCC" w:rsidRPr="00595DCC" w:rsidRDefault="00595DCC" w:rsidP="00595DCC">
      <w:r w:rsidRPr="00595DCC">
        <w:rPr>
          <w:rFonts w:hint="eastAsia"/>
        </w:rPr>
        <w:t>关系描述：属于模型的一个子用例，需要打开类似于数据库查看的界面，但是多加入了一个确认选择按钮。</w:t>
      </w:r>
    </w:p>
    <w:p w14:paraId="06ACAFC0" w14:textId="77777777" w:rsidR="00595DCC" w:rsidRPr="00595DCC" w:rsidRDefault="00595DCC" w:rsidP="00595DCC">
      <w:r w:rsidRPr="00595DCC">
        <w:rPr>
          <w:rFonts w:hint="eastAsia"/>
        </w:rPr>
        <w:t>前置条件：数据库中已有数据集，打开模型训练界面。</w:t>
      </w:r>
    </w:p>
    <w:p w14:paraId="29DF124C" w14:textId="77777777" w:rsidR="00595DCC" w:rsidRPr="00595DCC" w:rsidRDefault="00595DCC" w:rsidP="00595DCC">
      <w:r w:rsidRPr="00595DCC">
        <w:rPr>
          <w:rFonts w:hint="eastAsia"/>
        </w:rPr>
        <w:t>后置条件：系统得到一个选择的数据集。</w:t>
      </w:r>
    </w:p>
    <w:p w14:paraId="6DCDB444" w14:textId="77777777" w:rsidR="00595DCC" w:rsidRPr="00595DCC" w:rsidRDefault="00595DCC" w:rsidP="00595DCC">
      <w:r w:rsidRPr="00595DCC">
        <w:rPr>
          <w:rFonts w:hint="eastAsia"/>
        </w:rPr>
        <w:t>异常：无。</w:t>
      </w:r>
    </w:p>
    <w:p w14:paraId="0789798F" w14:textId="77777777" w:rsidR="00595DCC" w:rsidRPr="00595DCC" w:rsidRDefault="00595DCC" w:rsidP="00595DCC">
      <w:r w:rsidRPr="00595DCC">
        <w:rPr>
          <w:rFonts w:hint="eastAsia"/>
        </w:rPr>
        <w:t>限制：数据集的大小不能太小，否则训练和验证就失去了意义。</w:t>
      </w:r>
    </w:p>
    <w:p w14:paraId="4009294F" w14:textId="77777777" w:rsidR="00595DCC" w:rsidRPr="00595DCC" w:rsidRDefault="00595DCC" w:rsidP="00595DCC"/>
    <w:p w14:paraId="3A8284AE" w14:textId="77777777" w:rsidR="00595DCC" w:rsidRPr="00595DCC" w:rsidRDefault="00595DCC" w:rsidP="00595DCC"/>
    <w:p w14:paraId="3C28DDE7" w14:textId="77777777" w:rsidR="00595DCC" w:rsidRPr="00595DCC" w:rsidRDefault="00595DCC" w:rsidP="00595DCC">
      <w:r w:rsidRPr="00595DCC">
        <w:rPr>
          <w:rFonts w:hint="eastAsia"/>
        </w:rPr>
        <w:t>用例名：设置模型超参数。</w:t>
      </w:r>
    </w:p>
    <w:p w14:paraId="06D5C6D4" w14:textId="77777777" w:rsidR="00595DCC" w:rsidRPr="00595DCC" w:rsidRDefault="00595DCC" w:rsidP="00595DCC">
      <w:r w:rsidRPr="00595DCC">
        <w:rPr>
          <w:rFonts w:hint="eastAsia"/>
        </w:rPr>
        <w:t>参与者：模型管理员</w:t>
      </w:r>
    </w:p>
    <w:p w14:paraId="523979AC" w14:textId="77777777" w:rsidR="00595DCC" w:rsidRPr="00595DCC" w:rsidRDefault="00595DCC" w:rsidP="00595DCC">
      <w:r w:rsidRPr="00595DCC">
        <w:rPr>
          <w:rFonts w:hint="eastAsia"/>
        </w:rPr>
        <w:t>基本事件流：</w:t>
      </w:r>
    </w:p>
    <w:p w14:paraId="01FDA058" w14:textId="77777777" w:rsidR="00595DCC" w:rsidRPr="00595DCC" w:rsidRDefault="00595DCC" w:rsidP="00595DCC">
      <w:pPr>
        <w:numPr>
          <w:ilvl w:val="0"/>
          <w:numId w:val="2"/>
        </w:numPr>
      </w:pPr>
      <w:r w:rsidRPr="00595DCC">
        <w:rPr>
          <w:rFonts w:hint="eastAsia"/>
        </w:rPr>
        <w:t>设置学习率</w:t>
      </w:r>
    </w:p>
    <w:p w14:paraId="79FCEFCF" w14:textId="77777777" w:rsidR="00595DCC" w:rsidRPr="00595DCC" w:rsidRDefault="00595DCC" w:rsidP="00595DCC">
      <w:pPr>
        <w:numPr>
          <w:ilvl w:val="0"/>
          <w:numId w:val="2"/>
        </w:numPr>
      </w:pPr>
      <w:r w:rsidRPr="00595DCC">
        <w:rPr>
          <w:rFonts w:hint="eastAsia"/>
        </w:rPr>
        <w:t>设置网络深度。</w:t>
      </w:r>
    </w:p>
    <w:p w14:paraId="7788DFF8" w14:textId="77777777" w:rsidR="00595DCC" w:rsidRPr="00595DCC" w:rsidRDefault="00595DCC" w:rsidP="00595DCC">
      <w:r w:rsidRPr="00595DCC">
        <w:rPr>
          <w:rFonts w:hint="eastAsia"/>
        </w:rPr>
        <w:t>扩展事件流：</w:t>
      </w:r>
    </w:p>
    <w:p w14:paraId="5905231B" w14:textId="77777777" w:rsidR="00595DCC" w:rsidRPr="00595DCC" w:rsidRDefault="00595DCC" w:rsidP="00595DCC">
      <w:r w:rsidRPr="00595DCC">
        <w:rPr>
          <w:rFonts w:hint="eastAsia"/>
        </w:rPr>
        <w:t>1.1</w:t>
      </w:r>
      <w:r w:rsidRPr="00595DCC">
        <w:rPr>
          <w:rFonts w:hint="eastAsia"/>
        </w:rPr>
        <w:t>设置参数不合理，系统弹出请重新设置提示。</w:t>
      </w:r>
      <w:r w:rsidRPr="00595DCC">
        <w:t xml:space="preserve"> </w:t>
      </w:r>
    </w:p>
    <w:p w14:paraId="35209FF2" w14:textId="77777777" w:rsidR="00595DCC" w:rsidRPr="00595DCC" w:rsidRDefault="00595DCC" w:rsidP="00595DCC">
      <w:r w:rsidRPr="00595DCC">
        <w:rPr>
          <w:rFonts w:hint="eastAsia"/>
        </w:rPr>
        <w:t>关系描述：属于模型的一个子用例。</w:t>
      </w:r>
    </w:p>
    <w:p w14:paraId="3FA4D849" w14:textId="77777777" w:rsidR="00595DCC" w:rsidRPr="00595DCC" w:rsidRDefault="00595DCC" w:rsidP="00595DCC">
      <w:r w:rsidRPr="00595DCC">
        <w:rPr>
          <w:rFonts w:hint="eastAsia"/>
        </w:rPr>
        <w:t>前置条件：打开模型训练界面。</w:t>
      </w:r>
    </w:p>
    <w:p w14:paraId="320A4C66" w14:textId="77777777" w:rsidR="00595DCC" w:rsidRPr="00595DCC" w:rsidRDefault="00595DCC" w:rsidP="00595DCC">
      <w:r w:rsidRPr="00595DCC">
        <w:rPr>
          <w:rFonts w:hint="eastAsia"/>
        </w:rPr>
        <w:t>后置条件：系统得到模型超参数。</w:t>
      </w:r>
    </w:p>
    <w:p w14:paraId="5021C3C3" w14:textId="77777777" w:rsidR="00595DCC" w:rsidRPr="00595DCC" w:rsidRDefault="00595DCC" w:rsidP="00595DCC">
      <w:r w:rsidRPr="00595DCC">
        <w:rPr>
          <w:rFonts w:hint="eastAsia"/>
        </w:rPr>
        <w:t>异常：无。</w:t>
      </w:r>
    </w:p>
    <w:p w14:paraId="3A600075" w14:textId="77777777" w:rsidR="00595DCC" w:rsidRPr="00595DCC" w:rsidRDefault="00595DCC" w:rsidP="00595DCC">
      <w:r w:rsidRPr="00595DCC">
        <w:rPr>
          <w:rFonts w:hint="eastAsia"/>
        </w:rPr>
        <w:t>限制：</w:t>
      </w:r>
    </w:p>
    <w:p w14:paraId="0FFE6292" w14:textId="77777777" w:rsidR="00595DCC" w:rsidRPr="00595DCC" w:rsidRDefault="00595DCC" w:rsidP="00595DCC">
      <w:r w:rsidRPr="00595DCC">
        <w:rPr>
          <w:rFonts w:hint="eastAsia"/>
        </w:rPr>
        <w:t>1.</w:t>
      </w:r>
      <w:r w:rsidRPr="00595DCC">
        <w:rPr>
          <w:rFonts w:hint="eastAsia"/>
        </w:rPr>
        <w:t>学习率需在</w:t>
      </w:r>
      <w:r w:rsidRPr="00595DCC">
        <w:rPr>
          <w:rFonts w:hint="eastAsia"/>
        </w:rPr>
        <w:t>0~1</w:t>
      </w:r>
      <w:r w:rsidRPr="00595DCC">
        <w:rPr>
          <w:rFonts w:hint="eastAsia"/>
        </w:rPr>
        <w:t>之间</w:t>
      </w:r>
    </w:p>
    <w:p w14:paraId="2D183B41" w14:textId="77777777" w:rsidR="00595DCC" w:rsidRPr="00595DCC" w:rsidRDefault="00595DCC" w:rsidP="00595DCC">
      <w:r w:rsidRPr="00595DCC">
        <w:rPr>
          <w:rFonts w:hint="eastAsia"/>
        </w:rPr>
        <w:t>2.</w:t>
      </w:r>
      <w:r w:rsidRPr="00595DCC">
        <w:rPr>
          <w:rFonts w:hint="eastAsia"/>
        </w:rPr>
        <w:t>网络深度不能太大。</w:t>
      </w:r>
    </w:p>
    <w:p w14:paraId="15A5F9A4" w14:textId="77777777" w:rsidR="00595DCC" w:rsidRPr="00595DCC" w:rsidRDefault="00595DCC" w:rsidP="00595DCC"/>
    <w:p w14:paraId="1B66D7EE" w14:textId="77777777" w:rsidR="00595DCC" w:rsidRPr="00595DCC" w:rsidRDefault="00595DCC" w:rsidP="00595DCC">
      <w:r w:rsidRPr="00595DCC">
        <w:rPr>
          <w:rFonts w:hint="eastAsia"/>
        </w:rPr>
        <w:t>用例名：迭代训练模型。</w:t>
      </w:r>
    </w:p>
    <w:p w14:paraId="537686A6" w14:textId="77777777" w:rsidR="00595DCC" w:rsidRPr="00595DCC" w:rsidRDefault="00595DCC" w:rsidP="00595DCC">
      <w:r w:rsidRPr="00595DCC">
        <w:rPr>
          <w:rFonts w:hint="eastAsia"/>
        </w:rPr>
        <w:t>参与者：模型管理员</w:t>
      </w:r>
    </w:p>
    <w:p w14:paraId="05186932" w14:textId="77777777" w:rsidR="00595DCC" w:rsidRPr="00595DCC" w:rsidRDefault="00595DCC" w:rsidP="00595DCC">
      <w:r w:rsidRPr="00595DCC">
        <w:rPr>
          <w:rFonts w:hint="eastAsia"/>
        </w:rPr>
        <w:t>基本事件流：</w:t>
      </w:r>
    </w:p>
    <w:p w14:paraId="1488634E" w14:textId="77777777" w:rsidR="00595DCC" w:rsidRPr="00595DCC" w:rsidRDefault="00595DCC" w:rsidP="00595DCC">
      <w:pPr>
        <w:numPr>
          <w:ilvl w:val="0"/>
          <w:numId w:val="6"/>
        </w:numPr>
      </w:pPr>
      <w:r w:rsidRPr="00595DCC">
        <w:rPr>
          <w:rFonts w:hint="eastAsia"/>
        </w:rPr>
        <w:t>管理员设置迭代次数</w:t>
      </w:r>
    </w:p>
    <w:p w14:paraId="4F566D65" w14:textId="77777777" w:rsidR="00595DCC" w:rsidRPr="00595DCC" w:rsidRDefault="00595DCC" w:rsidP="00595DCC">
      <w:pPr>
        <w:numPr>
          <w:ilvl w:val="0"/>
          <w:numId w:val="6"/>
        </w:numPr>
      </w:pPr>
      <w:r w:rsidRPr="00595DCC">
        <w:rPr>
          <w:rFonts w:hint="eastAsia"/>
        </w:rPr>
        <w:t>管理员点击训练按钮。</w:t>
      </w:r>
    </w:p>
    <w:p w14:paraId="41AF8F29" w14:textId="77777777" w:rsidR="00595DCC" w:rsidRPr="00595DCC" w:rsidRDefault="00595DCC" w:rsidP="00595DCC">
      <w:pPr>
        <w:numPr>
          <w:ilvl w:val="0"/>
          <w:numId w:val="6"/>
        </w:numPr>
      </w:pPr>
      <w:r w:rsidRPr="00595DCC">
        <w:rPr>
          <w:rFonts w:hint="eastAsia"/>
        </w:rPr>
        <w:t>模型开始训练（随机选择训练数据，用网络推理，反向传播优化参数）</w:t>
      </w:r>
    </w:p>
    <w:p w14:paraId="0713FF13" w14:textId="77777777" w:rsidR="00595DCC" w:rsidRPr="00595DCC" w:rsidRDefault="00595DCC" w:rsidP="00595DCC">
      <w:pPr>
        <w:numPr>
          <w:ilvl w:val="0"/>
          <w:numId w:val="6"/>
        </w:numPr>
      </w:pPr>
      <w:r w:rsidRPr="00595DCC">
        <w:rPr>
          <w:rFonts w:hint="eastAsia"/>
        </w:rPr>
        <w:t>每迭代一定次数后，会显示当前模型的训练误差和测试误差。</w:t>
      </w:r>
    </w:p>
    <w:p w14:paraId="252D33F3" w14:textId="77777777" w:rsidR="00595DCC" w:rsidRPr="00595DCC" w:rsidRDefault="00595DCC" w:rsidP="00595DCC">
      <w:r w:rsidRPr="00595DCC">
        <w:rPr>
          <w:rFonts w:hint="eastAsia"/>
        </w:rPr>
        <w:t>扩展事件流：如果数据集没有选好或超参数没有设置，系统不会开始训练，而是提示管理员检查参数设置。</w:t>
      </w:r>
      <w:r w:rsidRPr="00595DCC">
        <w:t xml:space="preserve"> </w:t>
      </w:r>
    </w:p>
    <w:p w14:paraId="522EC605" w14:textId="77777777" w:rsidR="00595DCC" w:rsidRPr="00595DCC" w:rsidRDefault="00595DCC" w:rsidP="00595DCC">
      <w:r w:rsidRPr="00595DCC">
        <w:rPr>
          <w:rFonts w:hint="eastAsia"/>
        </w:rPr>
        <w:t>关系描述：属于模型的一个子用例。</w:t>
      </w:r>
    </w:p>
    <w:p w14:paraId="676F985D" w14:textId="77777777" w:rsidR="00595DCC" w:rsidRPr="00595DCC" w:rsidRDefault="00595DCC" w:rsidP="00595DCC">
      <w:r w:rsidRPr="00595DCC">
        <w:rPr>
          <w:rFonts w:hint="eastAsia"/>
        </w:rPr>
        <w:t>前置条件：已经选择数据集，已经设置超参数。</w:t>
      </w:r>
    </w:p>
    <w:p w14:paraId="3F350CDD" w14:textId="77777777" w:rsidR="00595DCC" w:rsidRPr="00595DCC" w:rsidRDefault="00595DCC" w:rsidP="00595DCC">
      <w:r w:rsidRPr="00595DCC">
        <w:rPr>
          <w:rFonts w:hint="eastAsia"/>
        </w:rPr>
        <w:t>后置条件：得到一个训练过的模型。</w:t>
      </w:r>
    </w:p>
    <w:p w14:paraId="713B5565" w14:textId="77777777" w:rsidR="00595DCC" w:rsidRPr="00595DCC" w:rsidRDefault="00595DCC" w:rsidP="00595DCC">
      <w:r w:rsidRPr="00595DCC">
        <w:rPr>
          <w:rFonts w:hint="eastAsia"/>
        </w:rPr>
        <w:lastRenderedPageBreak/>
        <w:t>异常：误差没有下降，反而增加到无穷大。</w:t>
      </w:r>
    </w:p>
    <w:p w14:paraId="0C47FF1A" w14:textId="77777777" w:rsidR="00595DCC" w:rsidRPr="00595DCC" w:rsidRDefault="00595DCC" w:rsidP="00595DCC">
      <w:r w:rsidRPr="00595DCC">
        <w:rPr>
          <w:rFonts w:hint="eastAsia"/>
        </w:rPr>
        <w:t>限制：无。</w:t>
      </w:r>
    </w:p>
    <w:p w14:paraId="41124237" w14:textId="77777777" w:rsidR="00595DCC" w:rsidRPr="00595DCC" w:rsidRDefault="00595DCC" w:rsidP="00595DCC"/>
    <w:p w14:paraId="458FFA86" w14:textId="77777777" w:rsidR="00595DCC" w:rsidRPr="00595DCC" w:rsidRDefault="00595DCC" w:rsidP="00595DCC"/>
    <w:p w14:paraId="3F8ACCA8" w14:textId="77777777" w:rsidR="00595DCC" w:rsidRPr="00595DCC" w:rsidRDefault="00595DCC" w:rsidP="00595DCC">
      <w:r w:rsidRPr="00595DCC">
        <w:rPr>
          <w:rFonts w:hint="eastAsia"/>
        </w:rPr>
        <w:t>用例名：查看模型分类准确率。</w:t>
      </w:r>
    </w:p>
    <w:p w14:paraId="4ADA2B0A" w14:textId="77777777" w:rsidR="00595DCC" w:rsidRPr="00595DCC" w:rsidRDefault="00595DCC" w:rsidP="00595DCC">
      <w:r w:rsidRPr="00595DCC">
        <w:rPr>
          <w:rFonts w:hint="eastAsia"/>
        </w:rPr>
        <w:t>参与者：模型管理员</w:t>
      </w:r>
    </w:p>
    <w:p w14:paraId="2EB1E897" w14:textId="77777777" w:rsidR="00595DCC" w:rsidRPr="00595DCC" w:rsidRDefault="00595DCC" w:rsidP="00595DCC">
      <w:r w:rsidRPr="00595DCC">
        <w:rPr>
          <w:rFonts w:hint="eastAsia"/>
        </w:rPr>
        <w:t>基本事件流：</w:t>
      </w:r>
    </w:p>
    <w:p w14:paraId="7A34A70B" w14:textId="77777777" w:rsidR="00595DCC" w:rsidRPr="00595DCC" w:rsidRDefault="00595DCC" w:rsidP="00595DCC">
      <w:pPr>
        <w:numPr>
          <w:ilvl w:val="0"/>
          <w:numId w:val="7"/>
        </w:numPr>
      </w:pPr>
      <w:r w:rsidRPr="00595DCC">
        <w:rPr>
          <w:rFonts w:hint="eastAsia"/>
        </w:rPr>
        <w:t>管理员从数据库读取测试数据或通过外部数据输入，将测试图片数据集输入模型。</w:t>
      </w:r>
    </w:p>
    <w:p w14:paraId="50F9480E" w14:textId="77777777" w:rsidR="00595DCC" w:rsidRPr="00595DCC" w:rsidRDefault="00595DCC" w:rsidP="00595DCC">
      <w:pPr>
        <w:numPr>
          <w:ilvl w:val="0"/>
          <w:numId w:val="7"/>
        </w:numPr>
      </w:pPr>
      <w:r w:rsidRPr="00595DCC">
        <w:rPr>
          <w:rFonts w:hint="eastAsia"/>
        </w:rPr>
        <w:t>管理员运行模型，对输入的图片进行分类。</w:t>
      </w:r>
    </w:p>
    <w:p w14:paraId="064E330E" w14:textId="77777777" w:rsidR="00595DCC" w:rsidRPr="00595DCC" w:rsidRDefault="00595DCC" w:rsidP="00595DCC">
      <w:pPr>
        <w:numPr>
          <w:ilvl w:val="0"/>
          <w:numId w:val="7"/>
        </w:numPr>
      </w:pPr>
      <w:r w:rsidRPr="00595DCC">
        <w:rPr>
          <w:rFonts w:hint="eastAsia"/>
        </w:rPr>
        <w:t>分类结果与图片标记进行比较，若标记有差异则分类结果为错误，否则为正确</w:t>
      </w:r>
    </w:p>
    <w:p w14:paraId="01095E21" w14:textId="77777777" w:rsidR="00595DCC" w:rsidRPr="00595DCC" w:rsidRDefault="00595DCC" w:rsidP="00595DCC">
      <w:r w:rsidRPr="00595DCC">
        <w:rPr>
          <w:rFonts w:hint="eastAsia"/>
        </w:rPr>
        <w:t>扩展事件流：无。</w:t>
      </w:r>
      <w:r w:rsidRPr="00595DCC">
        <w:t xml:space="preserve"> </w:t>
      </w:r>
    </w:p>
    <w:p w14:paraId="5F6CDABF" w14:textId="77777777" w:rsidR="00595DCC" w:rsidRPr="00595DCC" w:rsidRDefault="00595DCC" w:rsidP="00595DCC">
      <w:r w:rsidRPr="00595DCC">
        <w:rPr>
          <w:rFonts w:hint="eastAsia"/>
        </w:rPr>
        <w:t>关系描述：属于使用模型的一个子用例。</w:t>
      </w:r>
    </w:p>
    <w:p w14:paraId="6E10CB85" w14:textId="77777777" w:rsidR="00595DCC" w:rsidRPr="00595DCC" w:rsidRDefault="00595DCC" w:rsidP="00595DCC">
      <w:r w:rsidRPr="00595DCC">
        <w:rPr>
          <w:rFonts w:hint="eastAsia"/>
        </w:rPr>
        <w:t>前置条件：带标记的测试舌象图片。</w:t>
      </w:r>
    </w:p>
    <w:p w14:paraId="155C9578" w14:textId="77777777" w:rsidR="00595DCC" w:rsidRPr="00595DCC" w:rsidRDefault="00595DCC" w:rsidP="00595DCC">
      <w:r w:rsidRPr="00595DCC">
        <w:rPr>
          <w:rFonts w:hint="eastAsia"/>
        </w:rPr>
        <w:t>后置条件：输入图片数据集中所有图片分类结果准确率。</w:t>
      </w:r>
    </w:p>
    <w:p w14:paraId="1BDEE2A7" w14:textId="77777777" w:rsidR="00595DCC" w:rsidRPr="00595DCC" w:rsidRDefault="00595DCC" w:rsidP="00595DCC">
      <w:r w:rsidRPr="00595DCC">
        <w:rPr>
          <w:rFonts w:hint="eastAsia"/>
        </w:rPr>
        <w:t>异常：无。</w:t>
      </w:r>
    </w:p>
    <w:p w14:paraId="50A9F423" w14:textId="77777777" w:rsidR="00595DCC" w:rsidRPr="00595DCC" w:rsidRDefault="00595DCC" w:rsidP="00595DCC">
      <w:r w:rsidRPr="00595DCC">
        <w:rPr>
          <w:rFonts w:hint="eastAsia"/>
        </w:rPr>
        <w:t>限制：</w:t>
      </w:r>
    </w:p>
    <w:p w14:paraId="2307C9E5" w14:textId="77777777" w:rsidR="00595DCC" w:rsidRPr="00595DCC" w:rsidRDefault="00595DCC" w:rsidP="00595DCC">
      <w:pPr>
        <w:numPr>
          <w:ilvl w:val="0"/>
          <w:numId w:val="13"/>
        </w:numPr>
      </w:pPr>
      <w:r w:rsidRPr="00595DCC">
        <w:rPr>
          <w:rFonts w:hint="eastAsia"/>
        </w:rPr>
        <w:t>输入图片需要带有标记</w:t>
      </w:r>
    </w:p>
    <w:p w14:paraId="7CD90E3C" w14:textId="77777777" w:rsidR="00595DCC" w:rsidRPr="00595DCC" w:rsidRDefault="00595DCC" w:rsidP="00595DCC">
      <w:pPr>
        <w:numPr>
          <w:ilvl w:val="0"/>
          <w:numId w:val="13"/>
        </w:numPr>
      </w:pPr>
      <w:r w:rsidRPr="00595DCC">
        <w:rPr>
          <w:rFonts w:hint="eastAsia"/>
        </w:rPr>
        <w:t>图片格式需要经过预处理。</w:t>
      </w:r>
    </w:p>
    <w:p w14:paraId="2E040EE8" w14:textId="77777777" w:rsidR="00595DCC" w:rsidRPr="00595DCC" w:rsidRDefault="00595DCC" w:rsidP="00595DCC"/>
    <w:p w14:paraId="6CBC9E8A" w14:textId="77777777" w:rsidR="00595DCC" w:rsidRPr="00595DCC" w:rsidRDefault="00595DCC" w:rsidP="00595DCC"/>
    <w:p w14:paraId="1B1B002F" w14:textId="77777777" w:rsidR="00595DCC" w:rsidRPr="00595DCC" w:rsidRDefault="00595DCC" w:rsidP="00595DCC">
      <w:r w:rsidRPr="00595DCC">
        <w:rPr>
          <w:rFonts w:hint="eastAsia"/>
        </w:rPr>
        <w:t>用例名：查看模型分类时间消耗。</w:t>
      </w:r>
    </w:p>
    <w:p w14:paraId="75E2BBD9" w14:textId="77777777" w:rsidR="00595DCC" w:rsidRPr="00595DCC" w:rsidRDefault="00595DCC" w:rsidP="00595DCC">
      <w:r w:rsidRPr="00595DCC">
        <w:rPr>
          <w:rFonts w:hint="eastAsia"/>
        </w:rPr>
        <w:t>参与者：模型管理员</w:t>
      </w:r>
    </w:p>
    <w:p w14:paraId="164D7D8E" w14:textId="77777777" w:rsidR="00595DCC" w:rsidRPr="00595DCC" w:rsidRDefault="00595DCC" w:rsidP="00595DCC">
      <w:r w:rsidRPr="00595DCC">
        <w:rPr>
          <w:rFonts w:hint="eastAsia"/>
        </w:rPr>
        <w:t>基本事件流：</w:t>
      </w:r>
    </w:p>
    <w:p w14:paraId="35D65EAB" w14:textId="77777777" w:rsidR="00595DCC" w:rsidRPr="00595DCC" w:rsidRDefault="00595DCC" w:rsidP="00595DCC">
      <w:pPr>
        <w:numPr>
          <w:ilvl w:val="0"/>
          <w:numId w:val="9"/>
        </w:numPr>
      </w:pPr>
      <w:r w:rsidRPr="00595DCC">
        <w:rPr>
          <w:rFonts w:hint="eastAsia"/>
        </w:rPr>
        <w:t>管理员从数据库读取测试数据或通过外部数据输入，将测试图片数据集输入模型。</w:t>
      </w:r>
    </w:p>
    <w:p w14:paraId="7BFA94CB" w14:textId="77777777" w:rsidR="00595DCC" w:rsidRPr="00595DCC" w:rsidRDefault="00595DCC" w:rsidP="00595DCC">
      <w:pPr>
        <w:numPr>
          <w:ilvl w:val="0"/>
          <w:numId w:val="9"/>
        </w:numPr>
      </w:pPr>
      <w:r w:rsidRPr="00595DCC">
        <w:rPr>
          <w:rFonts w:hint="eastAsia"/>
        </w:rPr>
        <w:t>管理员运行模型，对输入的图片进行分类。</w:t>
      </w:r>
    </w:p>
    <w:p w14:paraId="572B254F" w14:textId="77777777" w:rsidR="00595DCC" w:rsidRPr="00595DCC" w:rsidRDefault="00595DCC" w:rsidP="00595DCC">
      <w:pPr>
        <w:numPr>
          <w:ilvl w:val="0"/>
          <w:numId w:val="9"/>
        </w:numPr>
      </w:pPr>
      <w:r w:rsidRPr="00595DCC">
        <w:rPr>
          <w:rFonts w:hint="eastAsia"/>
        </w:rPr>
        <w:t>计算从开始分类到最后一张图片分类完成使用的时间</w:t>
      </w:r>
    </w:p>
    <w:p w14:paraId="2D432164" w14:textId="77777777" w:rsidR="00595DCC" w:rsidRPr="00595DCC" w:rsidRDefault="00595DCC" w:rsidP="00595DCC">
      <w:r w:rsidRPr="00595DCC">
        <w:rPr>
          <w:rFonts w:hint="eastAsia"/>
        </w:rPr>
        <w:t>扩展事件流：</w:t>
      </w:r>
    </w:p>
    <w:p w14:paraId="0364BD11" w14:textId="77777777" w:rsidR="00595DCC" w:rsidRPr="00595DCC" w:rsidRDefault="00595DCC" w:rsidP="00595DCC">
      <w:pPr>
        <w:numPr>
          <w:ilvl w:val="1"/>
          <w:numId w:val="7"/>
        </w:numPr>
      </w:pPr>
      <w:r w:rsidRPr="00595DCC">
        <w:rPr>
          <w:rFonts w:hint="eastAsia"/>
        </w:rPr>
        <w:t>计算图片数量</w:t>
      </w:r>
    </w:p>
    <w:p w14:paraId="4AB5F072" w14:textId="77777777" w:rsidR="00595DCC" w:rsidRPr="00595DCC" w:rsidRDefault="00595DCC" w:rsidP="00595DCC">
      <w:pPr>
        <w:numPr>
          <w:ilvl w:val="1"/>
          <w:numId w:val="7"/>
        </w:numPr>
      </w:pPr>
      <w:r w:rsidRPr="00595DCC">
        <w:rPr>
          <w:rFonts w:hint="eastAsia"/>
        </w:rPr>
        <w:t>根据规范格式的数据大小计算得到测试数据集的数据大小</w:t>
      </w:r>
    </w:p>
    <w:p w14:paraId="40D612E4" w14:textId="77777777" w:rsidR="00595DCC" w:rsidRPr="00595DCC" w:rsidRDefault="00595DCC" w:rsidP="00595DCC">
      <w:r w:rsidRPr="00595DCC">
        <w:rPr>
          <w:rFonts w:hint="eastAsia"/>
        </w:rPr>
        <w:t>关系描述：属于使用模型的一个子用例。</w:t>
      </w:r>
    </w:p>
    <w:p w14:paraId="6F9F879F" w14:textId="77777777" w:rsidR="00595DCC" w:rsidRPr="00595DCC" w:rsidRDefault="00595DCC" w:rsidP="00595DCC">
      <w:r w:rsidRPr="00595DCC">
        <w:rPr>
          <w:rFonts w:hint="eastAsia"/>
        </w:rPr>
        <w:t>前置条件：带标记的测试舌象图片。</w:t>
      </w:r>
    </w:p>
    <w:p w14:paraId="5622D3F3" w14:textId="77777777" w:rsidR="00595DCC" w:rsidRPr="00595DCC" w:rsidRDefault="00595DCC" w:rsidP="00595DCC">
      <w:r w:rsidRPr="00595DCC">
        <w:rPr>
          <w:rFonts w:hint="eastAsia"/>
        </w:rPr>
        <w:t>后置条件：输入图片数据集中所有图片分类的总的耗时。</w:t>
      </w:r>
    </w:p>
    <w:p w14:paraId="1129EE6B" w14:textId="77777777" w:rsidR="00595DCC" w:rsidRPr="00595DCC" w:rsidRDefault="00595DCC" w:rsidP="00595DCC">
      <w:r w:rsidRPr="00595DCC">
        <w:rPr>
          <w:rFonts w:hint="eastAsia"/>
        </w:rPr>
        <w:t>异常：无。</w:t>
      </w:r>
    </w:p>
    <w:p w14:paraId="10AC29E2" w14:textId="77777777" w:rsidR="00595DCC" w:rsidRPr="00595DCC" w:rsidRDefault="00595DCC" w:rsidP="00595DCC">
      <w:r w:rsidRPr="00595DCC">
        <w:rPr>
          <w:rFonts w:hint="eastAsia"/>
        </w:rPr>
        <w:t>限制：</w:t>
      </w:r>
    </w:p>
    <w:p w14:paraId="37CF809E" w14:textId="77777777" w:rsidR="00595DCC" w:rsidRPr="00595DCC" w:rsidRDefault="00595DCC" w:rsidP="00595DCC">
      <w:pPr>
        <w:numPr>
          <w:ilvl w:val="0"/>
          <w:numId w:val="12"/>
        </w:numPr>
      </w:pPr>
      <w:r w:rsidRPr="00595DCC">
        <w:rPr>
          <w:rFonts w:hint="eastAsia"/>
        </w:rPr>
        <w:t>输入图片需要带有标记</w:t>
      </w:r>
    </w:p>
    <w:p w14:paraId="2E860C1C" w14:textId="77777777" w:rsidR="00595DCC" w:rsidRPr="00595DCC" w:rsidRDefault="00595DCC" w:rsidP="00595DCC">
      <w:pPr>
        <w:numPr>
          <w:ilvl w:val="0"/>
          <w:numId w:val="12"/>
        </w:numPr>
      </w:pPr>
      <w:r w:rsidRPr="00595DCC">
        <w:rPr>
          <w:rFonts w:hint="eastAsia"/>
        </w:rPr>
        <w:t>图片格式需要经过预处理。</w:t>
      </w:r>
    </w:p>
    <w:p w14:paraId="678B586C" w14:textId="77777777" w:rsidR="00595DCC" w:rsidRPr="00595DCC" w:rsidRDefault="00595DCC" w:rsidP="00595DCC"/>
    <w:p w14:paraId="67CC27A9" w14:textId="77777777" w:rsidR="00595DCC" w:rsidRPr="00595DCC" w:rsidRDefault="00595DCC" w:rsidP="00595DCC"/>
    <w:p w14:paraId="1E1A64F9" w14:textId="77777777" w:rsidR="00595DCC" w:rsidRPr="00595DCC" w:rsidRDefault="00595DCC" w:rsidP="00595DCC">
      <w:r w:rsidRPr="00595DCC">
        <w:rPr>
          <w:rFonts w:hint="eastAsia"/>
        </w:rPr>
        <w:t>用例名：查看模型分类速度。</w:t>
      </w:r>
    </w:p>
    <w:p w14:paraId="75A0717B" w14:textId="77777777" w:rsidR="00595DCC" w:rsidRPr="00595DCC" w:rsidRDefault="00595DCC" w:rsidP="00595DCC">
      <w:r w:rsidRPr="00595DCC">
        <w:rPr>
          <w:rFonts w:hint="eastAsia"/>
        </w:rPr>
        <w:t>参与者：模型管理员</w:t>
      </w:r>
    </w:p>
    <w:p w14:paraId="272E7166" w14:textId="77777777" w:rsidR="00595DCC" w:rsidRPr="00595DCC" w:rsidRDefault="00595DCC" w:rsidP="00595DCC">
      <w:r w:rsidRPr="00595DCC">
        <w:rPr>
          <w:rFonts w:hint="eastAsia"/>
        </w:rPr>
        <w:t>基本事件流：</w:t>
      </w:r>
    </w:p>
    <w:p w14:paraId="3BC11751" w14:textId="77777777" w:rsidR="00595DCC" w:rsidRPr="00595DCC" w:rsidRDefault="00595DCC" w:rsidP="00595DCC">
      <w:pPr>
        <w:numPr>
          <w:ilvl w:val="0"/>
          <w:numId w:val="10"/>
        </w:numPr>
      </w:pPr>
      <w:r w:rsidRPr="00595DCC">
        <w:rPr>
          <w:rFonts w:hint="eastAsia"/>
        </w:rPr>
        <w:t>管理员点击运行训练模型</w:t>
      </w:r>
    </w:p>
    <w:p w14:paraId="79A86047" w14:textId="77777777" w:rsidR="00595DCC" w:rsidRPr="00595DCC" w:rsidRDefault="00595DCC" w:rsidP="00595DCC">
      <w:pPr>
        <w:numPr>
          <w:ilvl w:val="0"/>
          <w:numId w:val="10"/>
        </w:numPr>
      </w:pPr>
      <w:r w:rsidRPr="00595DCC">
        <w:rPr>
          <w:rFonts w:hint="eastAsia"/>
        </w:rPr>
        <w:t>模型对输入的图片进行分类，不断迭代，不断优化，减小误差。</w:t>
      </w:r>
    </w:p>
    <w:p w14:paraId="4B828C89" w14:textId="77777777" w:rsidR="00595DCC" w:rsidRPr="00595DCC" w:rsidRDefault="00595DCC" w:rsidP="00595DCC">
      <w:pPr>
        <w:numPr>
          <w:ilvl w:val="0"/>
          <w:numId w:val="10"/>
        </w:numPr>
      </w:pPr>
      <w:r w:rsidRPr="00595DCC">
        <w:rPr>
          <w:rFonts w:hint="eastAsia"/>
        </w:rPr>
        <w:t>当误差减小到一定的数值后记录此时的迭代次数。</w:t>
      </w:r>
    </w:p>
    <w:p w14:paraId="6A5650A3" w14:textId="77777777" w:rsidR="00595DCC" w:rsidRPr="00595DCC" w:rsidRDefault="00595DCC" w:rsidP="00595DCC">
      <w:r w:rsidRPr="00595DCC">
        <w:rPr>
          <w:rFonts w:hint="eastAsia"/>
        </w:rPr>
        <w:lastRenderedPageBreak/>
        <w:t>扩展事件流：</w:t>
      </w:r>
    </w:p>
    <w:p w14:paraId="0C607A80" w14:textId="77777777" w:rsidR="00595DCC" w:rsidRPr="00595DCC" w:rsidRDefault="00595DCC" w:rsidP="00595DCC">
      <w:r w:rsidRPr="00595DCC">
        <w:rPr>
          <w:rFonts w:hint="eastAsia"/>
        </w:rPr>
        <w:t>3</w:t>
      </w:r>
      <w:r w:rsidRPr="00595DCC">
        <w:t xml:space="preserve">.1 </w:t>
      </w:r>
      <w:r w:rsidRPr="00595DCC">
        <w:rPr>
          <w:rFonts w:hint="eastAsia"/>
        </w:rPr>
        <w:t>当设定误差无法在限制迭代次数达到时，输出此误差无法在限制迭代代数内达到，提醒此时管理员可以下调误差要求</w:t>
      </w:r>
    </w:p>
    <w:p w14:paraId="6C482896" w14:textId="77777777" w:rsidR="00595DCC" w:rsidRPr="00595DCC" w:rsidRDefault="00595DCC" w:rsidP="00595DCC">
      <w:r w:rsidRPr="00595DCC">
        <w:rPr>
          <w:rFonts w:hint="eastAsia"/>
        </w:rPr>
        <w:t>关系描述：属于迭代训练模型的一个子用例。</w:t>
      </w:r>
    </w:p>
    <w:p w14:paraId="2749E327" w14:textId="77777777" w:rsidR="00595DCC" w:rsidRPr="00595DCC" w:rsidRDefault="00595DCC" w:rsidP="00595DCC">
      <w:r w:rsidRPr="00595DCC">
        <w:rPr>
          <w:rFonts w:hint="eastAsia"/>
        </w:rPr>
        <w:t>前置条件：带标记的舌象图片。</w:t>
      </w:r>
    </w:p>
    <w:p w14:paraId="589C0EEE" w14:textId="77777777" w:rsidR="00595DCC" w:rsidRPr="00595DCC" w:rsidRDefault="00595DCC" w:rsidP="00595DCC">
      <w:r w:rsidRPr="00595DCC">
        <w:rPr>
          <w:rFonts w:hint="eastAsia"/>
        </w:rPr>
        <w:t>后置条件：模型训练时优化减小误差到一定程度后迭代的次数。</w:t>
      </w:r>
    </w:p>
    <w:p w14:paraId="75F5B067" w14:textId="77777777" w:rsidR="00595DCC" w:rsidRPr="00595DCC" w:rsidRDefault="00595DCC" w:rsidP="00595DCC">
      <w:r w:rsidRPr="00595DCC">
        <w:rPr>
          <w:rFonts w:hint="eastAsia"/>
        </w:rPr>
        <w:t>异常：无。</w:t>
      </w:r>
    </w:p>
    <w:p w14:paraId="6D7D477E" w14:textId="77777777" w:rsidR="00595DCC" w:rsidRPr="00595DCC" w:rsidRDefault="00595DCC" w:rsidP="00595DCC">
      <w:r w:rsidRPr="00595DCC">
        <w:rPr>
          <w:rFonts w:hint="eastAsia"/>
        </w:rPr>
        <w:t>限制：</w:t>
      </w:r>
    </w:p>
    <w:p w14:paraId="7A2C9226" w14:textId="77777777" w:rsidR="00595DCC" w:rsidRPr="00595DCC" w:rsidRDefault="00595DCC" w:rsidP="00595DCC">
      <w:pPr>
        <w:numPr>
          <w:ilvl w:val="0"/>
          <w:numId w:val="11"/>
        </w:numPr>
      </w:pPr>
      <w:r w:rsidRPr="00595DCC">
        <w:rPr>
          <w:rFonts w:hint="eastAsia"/>
        </w:rPr>
        <w:t>输入图片需要带有标记。</w:t>
      </w:r>
    </w:p>
    <w:p w14:paraId="1AEFB2DE" w14:textId="77777777" w:rsidR="00595DCC" w:rsidRPr="00595DCC" w:rsidRDefault="00595DCC" w:rsidP="00595DCC">
      <w:pPr>
        <w:numPr>
          <w:ilvl w:val="0"/>
          <w:numId w:val="11"/>
        </w:numPr>
      </w:pPr>
      <w:r w:rsidRPr="00595DCC">
        <w:rPr>
          <w:rFonts w:hint="eastAsia"/>
        </w:rPr>
        <w:t>图片格式需要经过预处理，。</w:t>
      </w:r>
    </w:p>
    <w:p w14:paraId="78ADBA3F" w14:textId="77777777" w:rsidR="00595DCC" w:rsidRPr="00595DCC" w:rsidRDefault="00595DCC" w:rsidP="00595DCC">
      <w:pPr>
        <w:numPr>
          <w:ilvl w:val="0"/>
          <w:numId w:val="11"/>
        </w:numPr>
      </w:pPr>
      <w:r w:rsidRPr="00595DCC">
        <w:rPr>
          <w:rFonts w:hint="eastAsia"/>
        </w:rPr>
        <w:t>模型设计和其超参数设置等应该已经完成。</w:t>
      </w:r>
    </w:p>
    <w:p w14:paraId="3BCF0DA8" w14:textId="77777777" w:rsidR="00595DCC" w:rsidRPr="00595DCC" w:rsidRDefault="00595DCC" w:rsidP="00595DCC"/>
    <w:p w14:paraId="114BA8CC" w14:textId="77777777" w:rsidR="00595DCC" w:rsidRPr="00595DCC" w:rsidRDefault="00595DCC" w:rsidP="00595DCC">
      <w:r w:rsidRPr="00595DCC">
        <w:rPr>
          <w:rFonts w:hint="eastAsia"/>
        </w:rPr>
        <w:t>用例名：舌象图片预处理</w:t>
      </w:r>
    </w:p>
    <w:p w14:paraId="1E974785" w14:textId="77777777" w:rsidR="00595DCC" w:rsidRPr="00595DCC" w:rsidRDefault="00595DCC" w:rsidP="00595DCC">
      <w:r w:rsidRPr="00595DCC">
        <w:rPr>
          <w:rFonts w:hint="eastAsia"/>
        </w:rPr>
        <w:t>参与者：模型管理员</w:t>
      </w:r>
    </w:p>
    <w:p w14:paraId="2C9F6FA4" w14:textId="77777777" w:rsidR="00595DCC" w:rsidRPr="00595DCC" w:rsidRDefault="00595DCC" w:rsidP="00595DCC">
      <w:r w:rsidRPr="00595DCC">
        <w:rPr>
          <w:rFonts w:hint="eastAsia"/>
        </w:rPr>
        <w:t>基本事件流：</w:t>
      </w:r>
    </w:p>
    <w:p w14:paraId="7B8AB480" w14:textId="77777777" w:rsidR="00595DCC" w:rsidRPr="00595DCC" w:rsidRDefault="00595DCC" w:rsidP="00595DCC">
      <w:pPr>
        <w:numPr>
          <w:ilvl w:val="0"/>
          <w:numId w:val="8"/>
        </w:numPr>
      </w:pPr>
      <w:r w:rsidRPr="00595DCC">
        <w:rPr>
          <w:rFonts w:hint="eastAsia"/>
        </w:rPr>
        <w:t>读取图片像素信息。</w:t>
      </w:r>
    </w:p>
    <w:p w14:paraId="133B8F1C" w14:textId="77777777" w:rsidR="00595DCC" w:rsidRPr="00595DCC" w:rsidRDefault="00595DCC" w:rsidP="00595DCC">
      <w:pPr>
        <w:numPr>
          <w:ilvl w:val="0"/>
          <w:numId w:val="8"/>
        </w:numPr>
      </w:pPr>
      <w:r w:rsidRPr="00595DCC">
        <w:rPr>
          <w:rFonts w:hint="eastAsia"/>
        </w:rPr>
        <w:t>根据读取出的图片像素信息，将一张舌象图片通过像素合并或者像素分割处理成为统一规范的图片格式</w:t>
      </w:r>
    </w:p>
    <w:p w14:paraId="6EEDDB58" w14:textId="77777777" w:rsidR="00595DCC" w:rsidRPr="00595DCC" w:rsidRDefault="00595DCC" w:rsidP="00595DCC">
      <w:r w:rsidRPr="00595DCC">
        <w:rPr>
          <w:rFonts w:hint="eastAsia"/>
        </w:rPr>
        <w:t>扩展事件流：</w:t>
      </w:r>
    </w:p>
    <w:p w14:paraId="3604A552" w14:textId="77777777" w:rsidR="00595DCC" w:rsidRPr="00595DCC" w:rsidRDefault="00595DCC" w:rsidP="00595DCC">
      <w:r w:rsidRPr="00595DCC">
        <w:rPr>
          <w:rFonts w:hint="eastAsia"/>
        </w:rPr>
        <w:t>2</w:t>
      </w:r>
      <w:r w:rsidRPr="00595DCC">
        <w:t>.1</w:t>
      </w:r>
      <w:r w:rsidRPr="00595DCC">
        <w:rPr>
          <w:rFonts w:hint="eastAsia"/>
        </w:rPr>
        <w:t>按照需要可对图片进行适当裁切</w:t>
      </w:r>
    </w:p>
    <w:p w14:paraId="6B47196C" w14:textId="77777777" w:rsidR="00595DCC" w:rsidRPr="00595DCC" w:rsidRDefault="00595DCC" w:rsidP="00595DCC">
      <w:r w:rsidRPr="00595DCC">
        <w:rPr>
          <w:rFonts w:hint="eastAsia"/>
        </w:rPr>
        <w:t>2</w:t>
      </w:r>
      <w:r w:rsidRPr="00595DCC">
        <w:t>.2</w:t>
      </w:r>
      <w:r w:rsidRPr="00595DCC">
        <w:rPr>
          <w:rFonts w:hint="eastAsia"/>
        </w:rPr>
        <w:t>将多张舌象图片并行地进行像素合并或分割处理得到经过处理后的规范格式图片集合</w:t>
      </w:r>
    </w:p>
    <w:p w14:paraId="21A72DE3" w14:textId="77777777" w:rsidR="00595DCC" w:rsidRPr="00595DCC" w:rsidRDefault="00595DCC" w:rsidP="00595DCC">
      <w:r w:rsidRPr="00595DCC">
        <w:rPr>
          <w:rFonts w:hint="eastAsia"/>
        </w:rPr>
        <w:t>关系描述：属于使用模型的一个子用例。</w:t>
      </w:r>
    </w:p>
    <w:p w14:paraId="25981570" w14:textId="77777777" w:rsidR="00595DCC" w:rsidRPr="00595DCC" w:rsidRDefault="00595DCC" w:rsidP="00595DCC">
      <w:r w:rsidRPr="00595DCC">
        <w:rPr>
          <w:rFonts w:hint="eastAsia"/>
        </w:rPr>
        <w:t>前置条件：没有经过任何处理的原始图片。</w:t>
      </w:r>
    </w:p>
    <w:p w14:paraId="567B3776" w14:textId="77777777" w:rsidR="00595DCC" w:rsidRPr="00595DCC" w:rsidRDefault="00595DCC" w:rsidP="00595DCC">
      <w:r w:rsidRPr="00595DCC">
        <w:rPr>
          <w:rFonts w:hint="eastAsia"/>
        </w:rPr>
        <w:t>后置条件：统一规范格式的图片。</w:t>
      </w:r>
    </w:p>
    <w:p w14:paraId="500B9889" w14:textId="77777777" w:rsidR="00595DCC" w:rsidRPr="00595DCC" w:rsidRDefault="00595DCC" w:rsidP="00595DCC">
      <w:r w:rsidRPr="00595DCC">
        <w:rPr>
          <w:rFonts w:hint="eastAsia"/>
        </w:rPr>
        <w:t>异常：无。</w:t>
      </w:r>
    </w:p>
    <w:p w14:paraId="67E7A479" w14:textId="77777777" w:rsidR="00595DCC" w:rsidRPr="00595DCC" w:rsidRDefault="00595DCC" w:rsidP="00595DCC">
      <w:r w:rsidRPr="00595DCC">
        <w:rPr>
          <w:rFonts w:hint="eastAsia"/>
        </w:rPr>
        <w:t>限制：无。</w:t>
      </w:r>
    </w:p>
    <w:p w14:paraId="7483138A" w14:textId="77777777" w:rsidR="00595DCC" w:rsidRPr="00595DCC" w:rsidRDefault="00595DCC" w:rsidP="00595DCC"/>
    <w:p w14:paraId="33AF88C3" w14:textId="689CC75C" w:rsidR="001220FC" w:rsidRDefault="00424CCF" w:rsidP="001220FC">
      <w:pPr>
        <w:rPr>
          <w:rFonts w:asciiTheme="minorEastAsia" w:hAnsiTheme="minorEastAsia"/>
          <w:szCs w:val="21"/>
        </w:rPr>
      </w:pPr>
      <w:r>
        <w:rPr>
          <w:rFonts w:hint="eastAsia"/>
        </w:rPr>
        <w:t>3</w:t>
      </w:r>
      <w:r>
        <w:t xml:space="preserve"> </w:t>
      </w:r>
      <w:r w:rsidR="001220FC" w:rsidRPr="001220FC">
        <w:rPr>
          <w:rFonts w:asciiTheme="minorEastAsia" w:hAnsiTheme="minorEastAsia" w:hint="eastAsia"/>
          <w:szCs w:val="21"/>
        </w:rPr>
        <w:t>用户接口</w:t>
      </w:r>
    </w:p>
    <w:p w14:paraId="61990F27" w14:textId="77777777" w:rsidR="00424CCF" w:rsidRPr="001220FC" w:rsidRDefault="00424CCF" w:rsidP="001220FC">
      <w:pPr>
        <w:rPr>
          <w:rFonts w:asciiTheme="minorEastAsia" w:hAnsiTheme="minorEastAsia"/>
          <w:szCs w:val="21"/>
        </w:rPr>
      </w:pPr>
    </w:p>
    <w:p w14:paraId="701E737C" w14:textId="77777777" w:rsidR="001220FC" w:rsidRPr="001220FC" w:rsidRDefault="001220FC" w:rsidP="001220FC">
      <w:pPr>
        <w:rPr>
          <w:rFonts w:asciiTheme="minorEastAsia" w:hAnsiTheme="minorEastAsia"/>
          <w:szCs w:val="21"/>
        </w:rPr>
      </w:pPr>
      <w:r w:rsidRPr="001220FC">
        <w:rPr>
          <w:rFonts w:asciiTheme="minorEastAsia" w:hAnsiTheme="minorEastAsia" w:hint="eastAsia"/>
          <w:szCs w:val="21"/>
        </w:rPr>
        <w:t>图像用户界面</w:t>
      </w:r>
    </w:p>
    <w:p w14:paraId="030E0F7E" w14:textId="6A49DFC5" w:rsidR="00225098" w:rsidRDefault="001220FC" w:rsidP="001220FC">
      <w:pPr>
        <w:rPr>
          <w:rFonts w:asciiTheme="minorEastAsia" w:hAnsiTheme="minorEastAsia"/>
          <w:szCs w:val="21"/>
        </w:rPr>
      </w:pPr>
      <w:r w:rsidRPr="001220FC">
        <w:rPr>
          <w:rFonts w:asciiTheme="minorEastAsia" w:hAnsiTheme="minorEastAsia" w:hint="eastAsia"/>
          <w:szCs w:val="21"/>
        </w:rPr>
        <w:t>报告展示界面</w:t>
      </w:r>
    </w:p>
    <w:p w14:paraId="2F1A6E9F" w14:textId="77777777" w:rsidR="001220FC" w:rsidRDefault="001220FC" w:rsidP="001220FC">
      <w:pPr>
        <w:rPr>
          <w:rFonts w:asciiTheme="minorEastAsia" w:hAnsiTheme="minorEastAsia"/>
          <w:szCs w:val="21"/>
        </w:rPr>
      </w:pPr>
    </w:p>
    <w:p w14:paraId="5F6F3D46" w14:textId="3349366A" w:rsidR="001220FC" w:rsidRDefault="001220FC" w:rsidP="001220FC">
      <w:pPr>
        <w:rPr>
          <w:rFonts w:asciiTheme="minorEastAsia" w:hAnsiTheme="minorEastAsia"/>
          <w:szCs w:val="21"/>
        </w:rPr>
      </w:pPr>
      <w:r>
        <w:rPr>
          <w:rFonts w:ascii="宋体" w:eastAsia="宋体" w:hAnsi="宋体" w:hint="eastAsia"/>
          <w:noProof/>
        </w:rPr>
        <w:lastRenderedPageBreak/>
        <w:drawing>
          <wp:inline distT="0" distB="0" distL="0" distR="0" wp14:anchorId="41CE9E2E" wp14:editId="2E97278C">
            <wp:extent cx="2378917" cy="35141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4454" cy="3522345"/>
                    </a:xfrm>
                    <a:prstGeom prst="rect">
                      <a:avLst/>
                    </a:prstGeom>
                    <a:noFill/>
                    <a:ln>
                      <a:noFill/>
                    </a:ln>
                  </pic:spPr>
                </pic:pic>
              </a:graphicData>
            </a:graphic>
          </wp:inline>
        </w:drawing>
      </w:r>
    </w:p>
    <w:p w14:paraId="1AB95781" w14:textId="24128C60" w:rsidR="001220FC" w:rsidRDefault="001220FC" w:rsidP="001220FC">
      <w:pPr>
        <w:rPr>
          <w:rFonts w:asciiTheme="minorEastAsia" w:hAnsiTheme="minorEastAsia"/>
          <w:szCs w:val="21"/>
        </w:rPr>
      </w:pPr>
      <w:r>
        <w:rPr>
          <w:rFonts w:ascii="宋体" w:eastAsia="宋体" w:hAnsi="宋体" w:hint="eastAsia"/>
          <w:noProof/>
        </w:rPr>
        <w:drawing>
          <wp:inline distT="0" distB="0" distL="0" distR="0" wp14:anchorId="7BA3C6B1" wp14:editId="550A78D9">
            <wp:extent cx="3405199" cy="2389095"/>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6319" cy="2403913"/>
                    </a:xfrm>
                    <a:prstGeom prst="rect">
                      <a:avLst/>
                    </a:prstGeom>
                    <a:noFill/>
                    <a:ln>
                      <a:noFill/>
                    </a:ln>
                  </pic:spPr>
                </pic:pic>
              </a:graphicData>
            </a:graphic>
          </wp:inline>
        </w:drawing>
      </w:r>
    </w:p>
    <w:p w14:paraId="3C4066B9" w14:textId="2C4AE2E5" w:rsidR="001220FC" w:rsidRDefault="001220FC" w:rsidP="001220FC">
      <w:pPr>
        <w:rPr>
          <w:rFonts w:asciiTheme="minorEastAsia" w:hAnsiTheme="minorEastAsia"/>
          <w:szCs w:val="21"/>
        </w:rPr>
      </w:pPr>
    </w:p>
    <w:p w14:paraId="4FEF440E" w14:textId="47E7393D" w:rsidR="001220FC" w:rsidRPr="0028413D" w:rsidRDefault="001220FC" w:rsidP="001220FC">
      <w:pPr>
        <w:rPr>
          <w:rFonts w:asciiTheme="minorEastAsia" w:hAnsiTheme="minorEastAsia"/>
          <w:szCs w:val="21"/>
        </w:rPr>
      </w:pPr>
    </w:p>
    <w:sectPr w:rsidR="001220FC" w:rsidRPr="002841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DD07B" w14:textId="77777777" w:rsidR="009C70BD" w:rsidRDefault="009C70BD" w:rsidP="0028413D">
      <w:r>
        <w:separator/>
      </w:r>
    </w:p>
  </w:endnote>
  <w:endnote w:type="continuationSeparator" w:id="0">
    <w:p w14:paraId="60E50E92" w14:textId="77777777" w:rsidR="009C70BD" w:rsidRDefault="009C70BD" w:rsidP="002841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759C77" w14:textId="77777777" w:rsidR="009C70BD" w:rsidRDefault="009C70BD" w:rsidP="0028413D">
      <w:r>
        <w:separator/>
      </w:r>
    </w:p>
  </w:footnote>
  <w:footnote w:type="continuationSeparator" w:id="0">
    <w:p w14:paraId="42C9E932" w14:textId="77777777" w:rsidR="009C70BD" w:rsidRDefault="009C70BD" w:rsidP="002841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E0171"/>
    <w:multiLevelType w:val="hybridMultilevel"/>
    <w:tmpl w:val="962812C6"/>
    <w:lvl w:ilvl="0" w:tplc="52281F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B8346D"/>
    <w:multiLevelType w:val="hybridMultilevel"/>
    <w:tmpl w:val="C7EC2B54"/>
    <w:lvl w:ilvl="0" w:tplc="A6C8B6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4452D8"/>
    <w:multiLevelType w:val="hybridMultilevel"/>
    <w:tmpl w:val="6B1A3F98"/>
    <w:lvl w:ilvl="0" w:tplc="E9366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7427A8"/>
    <w:multiLevelType w:val="hybridMultilevel"/>
    <w:tmpl w:val="3A78713A"/>
    <w:lvl w:ilvl="0" w:tplc="47563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AD3DB4"/>
    <w:multiLevelType w:val="hybridMultilevel"/>
    <w:tmpl w:val="D0168918"/>
    <w:lvl w:ilvl="0" w:tplc="C846D6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8A5512"/>
    <w:multiLevelType w:val="hybridMultilevel"/>
    <w:tmpl w:val="136A36B4"/>
    <w:lvl w:ilvl="0" w:tplc="B622C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6F19A2"/>
    <w:multiLevelType w:val="hybridMultilevel"/>
    <w:tmpl w:val="FC7A6A12"/>
    <w:lvl w:ilvl="0" w:tplc="50AC4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D047F9E"/>
    <w:multiLevelType w:val="hybridMultilevel"/>
    <w:tmpl w:val="9CD6550E"/>
    <w:lvl w:ilvl="0" w:tplc="828E2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20A4045"/>
    <w:multiLevelType w:val="multilevel"/>
    <w:tmpl w:val="C4629028"/>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9" w15:restartNumberingAfterBreak="0">
    <w:nsid w:val="4CB638CC"/>
    <w:multiLevelType w:val="multilevel"/>
    <w:tmpl w:val="5E5EC0AE"/>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5B342D82"/>
    <w:multiLevelType w:val="hybridMultilevel"/>
    <w:tmpl w:val="C9C2B908"/>
    <w:lvl w:ilvl="0" w:tplc="ACDE64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EDB3052"/>
    <w:multiLevelType w:val="hybridMultilevel"/>
    <w:tmpl w:val="649C5428"/>
    <w:lvl w:ilvl="0" w:tplc="1B98FF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9925F00"/>
    <w:multiLevelType w:val="hybridMultilevel"/>
    <w:tmpl w:val="9B268A74"/>
    <w:lvl w:ilvl="0" w:tplc="299CB5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0"/>
  </w:num>
  <w:num w:numId="3">
    <w:abstractNumId w:val="1"/>
  </w:num>
  <w:num w:numId="4">
    <w:abstractNumId w:val="10"/>
  </w:num>
  <w:num w:numId="5">
    <w:abstractNumId w:val="8"/>
  </w:num>
  <w:num w:numId="6">
    <w:abstractNumId w:val="4"/>
  </w:num>
  <w:num w:numId="7">
    <w:abstractNumId w:val="9"/>
  </w:num>
  <w:num w:numId="8">
    <w:abstractNumId w:val="5"/>
  </w:num>
  <w:num w:numId="9">
    <w:abstractNumId w:val="2"/>
  </w:num>
  <w:num w:numId="10">
    <w:abstractNumId w:val="6"/>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2FE"/>
    <w:rsid w:val="00027819"/>
    <w:rsid w:val="000A6EC4"/>
    <w:rsid w:val="001220FC"/>
    <w:rsid w:val="00225098"/>
    <w:rsid w:val="0028413D"/>
    <w:rsid w:val="002C7E48"/>
    <w:rsid w:val="0037474A"/>
    <w:rsid w:val="004176F3"/>
    <w:rsid w:val="00424CCF"/>
    <w:rsid w:val="004E7759"/>
    <w:rsid w:val="00595DCC"/>
    <w:rsid w:val="005D23B5"/>
    <w:rsid w:val="0060390D"/>
    <w:rsid w:val="006063CA"/>
    <w:rsid w:val="00662370"/>
    <w:rsid w:val="00692276"/>
    <w:rsid w:val="006B79C4"/>
    <w:rsid w:val="007C5366"/>
    <w:rsid w:val="00947D8E"/>
    <w:rsid w:val="009C70BD"/>
    <w:rsid w:val="009D42FE"/>
    <w:rsid w:val="00A80C31"/>
    <w:rsid w:val="00AB41DA"/>
    <w:rsid w:val="00AD68B6"/>
    <w:rsid w:val="00B95FA6"/>
    <w:rsid w:val="00BC2163"/>
    <w:rsid w:val="00BF21D3"/>
    <w:rsid w:val="00C823A6"/>
    <w:rsid w:val="00D70A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E01E7"/>
  <w15:chartTrackingRefBased/>
  <w15:docId w15:val="{BC550E66-D437-4DC0-907B-49D8B9000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8413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8413D"/>
    <w:rPr>
      <w:sz w:val="18"/>
      <w:szCs w:val="18"/>
    </w:rPr>
  </w:style>
  <w:style w:type="paragraph" w:styleId="a5">
    <w:name w:val="footer"/>
    <w:basedOn w:val="a"/>
    <w:link w:val="a6"/>
    <w:uiPriority w:val="99"/>
    <w:unhideWhenUsed/>
    <w:rsid w:val="0028413D"/>
    <w:pPr>
      <w:tabs>
        <w:tab w:val="center" w:pos="4153"/>
        <w:tab w:val="right" w:pos="8306"/>
      </w:tabs>
      <w:snapToGrid w:val="0"/>
      <w:jc w:val="left"/>
    </w:pPr>
    <w:rPr>
      <w:sz w:val="18"/>
      <w:szCs w:val="18"/>
    </w:rPr>
  </w:style>
  <w:style w:type="character" w:customStyle="1" w:styleId="a6">
    <w:name w:val="页脚 字符"/>
    <w:basedOn w:val="a0"/>
    <w:link w:val="a5"/>
    <w:uiPriority w:val="99"/>
    <w:rsid w:val="0028413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1</TotalTime>
  <Pages>16</Pages>
  <Words>730</Words>
  <Characters>4165</Characters>
  <Application>Microsoft Office Word</Application>
  <DocSecurity>0</DocSecurity>
  <Lines>34</Lines>
  <Paragraphs>9</Paragraphs>
  <ScaleCrop>false</ScaleCrop>
  <Company/>
  <LinksUpToDate>false</LinksUpToDate>
  <CharactersWithSpaces>4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周 弈帆</cp:lastModifiedBy>
  <cp:revision>4</cp:revision>
  <dcterms:created xsi:type="dcterms:W3CDTF">2020-11-11T05:05:00Z</dcterms:created>
  <dcterms:modified xsi:type="dcterms:W3CDTF">2020-11-11T09:30:00Z</dcterms:modified>
</cp:coreProperties>
</file>